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917" w:rsidRDefault="002C0D5E">
      <w:pPr>
        <w:spacing w:before="100" w:beforeAutospacing="1" w:after="100" w:afterAutospacing="1"/>
        <w:rPr>
          <w:rStyle w:val="11"/>
          <w:sz w:val="48"/>
        </w:rPr>
      </w:pPr>
      <w:r>
        <w:rPr>
          <w:rStyle w:val="11"/>
          <w:rFonts w:hint="eastAsia"/>
          <w:sz w:val="48"/>
          <w:lang w:eastAsia="zh-CN"/>
        </w:rPr>
        <w:t>COMM_TO</w:t>
      </w:r>
      <w:r w:rsidR="005916BB">
        <w:rPr>
          <w:rStyle w:val="11"/>
          <w:sz w:val="48"/>
        </w:rPr>
        <w:t xml:space="preserve"> IP SPEC</w:t>
      </w:r>
    </w:p>
    <w:sdt>
      <w:sdtPr>
        <w:rPr>
          <w:rFonts w:ascii="Calibri" w:eastAsiaTheme="minorHAnsi" w:hAnsi="Calibri" w:cs="Calibri"/>
          <w:b w:val="0"/>
          <w:bCs w:val="0"/>
          <w:smallCaps/>
          <w:color w:val="auto"/>
          <w:spacing w:val="5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737917" w:rsidRDefault="005916BB">
          <w:pPr>
            <w:pStyle w:val="TOC1"/>
          </w:pPr>
          <w:r>
            <w:t>Table of Contents</w:t>
          </w:r>
        </w:p>
        <w:p w:rsidR="00727894" w:rsidRDefault="00F575C8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>
            <w:fldChar w:fldCharType="begin"/>
          </w:r>
          <w:r w:rsidR="005916BB">
            <w:instrText xml:space="preserve"> TOC \o "1-3" \h \z \u </w:instrText>
          </w:r>
          <w:r>
            <w:fldChar w:fldCharType="separate"/>
          </w:r>
          <w:hyperlink w:anchor="_Toc118277918" w:history="1">
            <w:r w:rsidR="00727894" w:rsidRPr="003718A0">
              <w:rPr>
                <w:rStyle w:val="ac"/>
                <w:noProof/>
              </w:rPr>
              <w:t>Introduction</w:t>
            </w:r>
            <w:r w:rsidR="00727894">
              <w:rPr>
                <w:noProof/>
                <w:webHidden/>
              </w:rPr>
              <w:tab/>
            </w:r>
            <w:r w:rsidR="00727894">
              <w:rPr>
                <w:noProof/>
                <w:webHidden/>
              </w:rPr>
              <w:fldChar w:fldCharType="begin"/>
            </w:r>
            <w:r w:rsidR="00727894">
              <w:rPr>
                <w:noProof/>
                <w:webHidden/>
              </w:rPr>
              <w:instrText xml:space="preserve"> PAGEREF _Toc118277918 \h </w:instrText>
            </w:r>
            <w:r w:rsidR="00727894">
              <w:rPr>
                <w:noProof/>
                <w:webHidden/>
              </w:rPr>
            </w:r>
            <w:r w:rsidR="00727894">
              <w:rPr>
                <w:noProof/>
                <w:webHidden/>
              </w:rPr>
              <w:fldChar w:fldCharType="separate"/>
            </w:r>
            <w:r w:rsidR="00727894">
              <w:rPr>
                <w:noProof/>
                <w:webHidden/>
              </w:rPr>
              <w:t>2</w:t>
            </w:r>
            <w:r w:rsidR="00727894">
              <w:rPr>
                <w:noProof/>
                <w:webHidden/>
              </w:rPr>
              <w:fldChar w:fldCharType="end"/>
            </w:r>
          </w:hyperlink>
        </w:p>
        <w:p w:rsidR="00727894" w:rsidRDefault="00727894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19" w:history="1">
            <w:r w:rsidRPr="003718A0">
              <w:rPr>
                <w:rStyle w:val="ac"/>
                <w:noProof/>
              </w:rPr>
              <w:t>Fea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277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727894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0" w:history="1">
            <w:r w:rsidRPr="003718A0">
              <w:rPr>
                <w:rStyle w:val="ac"/>
                <w:noProof/>
              </w:rPr>
              <w:t>Register Defin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277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727894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1" w:history="1">
            <w:r w:rsidRPr="003718A0">
              <w:rPr>
                <w:rStyle w:val="ac"/>
                <w:noProof/>
              </w:rPr>
              <w:t>Register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277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727894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2" w:history="1">
            <w:r w:rsidRPr="003718A0">
              <w:rPr>
                <w:rStyle w:val="ac"/>
                <w:noProof/>
              </w:rPr>
              <w:t>Functional Detai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277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727894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3" w:history="1">
            <w:r w:rsidRPr="003718A0">
              <w:rPr>
                <w:rStyle w:val="ac"/>
                <w:noProof/>
                <w:lang w:eastAsia="zh-CN"/>
              </w:rPr>
              <w:t>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277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727894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4" w:history="1">
            <w:r w:rsidRPr="003718A0">
              <w:rPr>
                <w:rStyle w:val="ac"/>
                <w:noProof/>
                <w:lang w:eastAsia="zh-CN"/>
              </w:rPr>
              <w:t>Module input/output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277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727894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5" w:history="1">
            <w:r w:rsidRPr="003718A0">
              <w:rPr>
                <w:rStyle w:val="ac"/>
                <w:noProof/>
                <w:lang w:eastAsia="zh-CN"/>
              </w:rPr>
              <w:t>Clock Doma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277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7894" w:rsidRDefault="00727894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77926" w:history="1">
            <w:r w:rsidRPr="003718A0">
              <w:rPr>
                <w:rStyle w:val="ac"/>
                <w:noProof/>
                <w:lang w:eastAsia="zh-CN"/>
              </w:rPr>
              <w:t>COMM_TO function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277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7917" w:rsidRDefault="00F575C8">
          <w:r>
            <w:fldChar w:fldCharType="end"/>
          </w:r>
        </w:p>
      </w:sdtContent>
    </w:sdt>
    <w:p w:rsidR="00737917" w:rsidRDefault="00737917"/>
    <w:p w:rsidR="00B4606D" w:rsidRDefault="00B4606D">
      <w:r>
        <w:br w:type="page"/>
      </w:r>
    </w:p>
    <w:p w:rsidR="00737917" w:rsidRPr="00727894" w:rsidRDefault="005916BB">
      <w:pPr>
        <w:pStyle w:val="2"/>
        <w:rPr>
          <w:sz w:val="36"/>
          <w:szCs w:val="36"/>
        </w:rPr>
      </w:pPr>
      <w:bookmarkStart w:id="0" w:name="_Toc118277918"/>
      <w:r w:rsidRPr="00727894">
        <w:rPr>
          <w:sz w:val="36"/>
          <w:szCs w:val="36"/>
        </w:rPr>
        <w:lastRenderedPageBreak/>
        <w:t>Introduction</w:t>
      </w:r>
      <w:bookmarkEnd w:id="0"/>
    </w:p>
    <w:p w:rsidR="00737917" w:rsidRDefault="002C0D5E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Count the interval time between 2 successive FRAME_DONE in active mode. If the time is longer than a threshold, output SET_SCTO or SET_LCTO.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B08CE" w:rsidRPr="00727894" w:rsidRDefault="00CB08CE" w:rsidP="00CB08CE">
      <w:pPr>
        <w:pStyle w:val="2"/>
        <w:rPr>
          <w:sz w:val="36"/>
          <w:szCs w:val="36"/>
        </w:rPr>
      </w:pPr>
      <w:bookmarkStart w:id="1" w:name="_Toc118277919"/>
      <w:r w:rsidRPr="00727894">
        <w:rPr>
          <w:rFonts w:hint="eastAsia"/>
          <w:sz w:val="36"/>
          <w:szCs w:val="36"/>
        </w:rPr>
        <w:t>Feature</w:t>
      </w:r>
      <w:bookmarkEnd w:id="1"/>
    </w:p>
    <w:p w:rsidR="00A84E79" w:rsidRDefault="00A84E79" w:rsidP="00A84E79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y features of the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COMM_TO</w:t>
      </w:r>
      <w:r>
        <w:rPr>
          <w:rFonts w:ascii="Times New Roman" w:hAnsi="Times New Roman" w:cs="Times New Roman"/>
          <w:sz w:val="24"/>
          <w:szCs w:val="24"/>
        </w:rPr>
        <w:t xml:space="preserve"> module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A84E79" w:rsidRDefault="00A84E79" w:rsidP="002C0D5E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Count the interval time between 2 successive FRAME_DONE in active mode.</w:t>
      </w:r>
    </w:p>
    <w:p w:rsidR="00737917" w:rsidRDefault="00B4606D" w:rsidP="002C0D5E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proofErr w:type="spellStart"/>
      <w:r>
        <w:rPr>
          <w:rFonts w:ascii="Times New Roman" w:hAnsi="Times New Roman" w:cs="Times New Roman" w:hint="eastAsia"/>
          <w:sz w:val="24"/>
          <w:szCs w:val="24"/>
          <w:lang w:eastAsia="zh-CN"/>
        </w:rPr>
        <w:t>Timout</w:t>
      </w:r>
      <w:proofErr w:type="spellEnd"/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counters </w:t>
      </w:r>
      <w:r w:rsidR="002C0D5E">
        <w:rPr>
          <w:rFonts w:ascii="Times New Roman" w:hAnsi="Times New Roman" w:cs="Times New Roman" w:hint="eastAsia"/>
          <w:sz w:val="24"/>
          <w:szCs w:val="24"/>
          <w:lang w:eastAsia="zh-CN"/>
        </w:rPr>
        <w:t>support being programmed from 100ms to 1h with 8 steps, accuracy 5%.</w:t>
      </w:r>
    </w:p>
    <w:p w:rsidR="00B71F5F" w:rsidRDefault="00B71F5F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737917" w:rsidRPr="00727894" w:rsidRDefault="005916BB">
      <w:pPr>
        <w:pStyle w:val="2"/>
        <w:rPr>
          <w:sz w:val="36"/>
          <w:szCs w:val="36"/>
        </w:rPr>
      </w:pPr>
      <w:bookmarkStart w:id="2" w:name="_Toc118277920"/>
      <w:r w:rsidRPr="00727894">
        <w:rPr>
          <w:sz w:val="36"/>
          <w:szCs w:val="36"/>
        </w:rPr>
        <w:t>Register Definition</w:t>
      </w:r>
      <w:bookmarkEnd w:id="2"/>
    </w:p>
    <w:p w:rsidR="00737917" w:rsidRPr="00727894" w:rsidRDefault="005916BB">
      <w:pPr>
        <w:pStyle w:val="3"/>
        <w:rPr>
          <w:sz w:val="32"/>
          <w:szCs w:val="32"/>
        </w:rPr>
      </w:pPr>
      <w:bookmarkStart w:id="3" w:name="_Toc118277921"/>
      <w:r w:rsidRPr="00727894">
        <w:rPr>
          <w:sz w:val="32"/>
          <w:szCs w:val="32"/>
        </w:rPr>
        <w:t>Register Map</w:t>
      </w:r>
      <w:bookmarkEnd w:id="3"/>
    </w:p>
    <w:p w:rsidR="00737917" w:rsidRDefault="00737917">
      <w:pPr>
        <w:rPr>
          <w:lang w:eastAsia="zh-CN"/>
        </w:rPr>
      </w:pPr>
    </w:p>
    <w:p w:rsidR="00737917" w:rsidRDefault="005916BB" w:rsidP="005D3023">
      <w:pPr>
        <w:pStyle w:val="TableParagraph"/>
        <w:rPr>
          <w:sz w:val="11"/>
          <w:lang w:eastAsia="zh-CN"/>
        </w:rPr>
      </w:pPr>
      <w:r>
        <w:t>Table 1</w:t>
      </w:r>
      <w:r w:rsidR="00CB08CE">
        <w:t xml:space="preserve"> </w:t>
      </w:r>
      <w:r w:rsidR="00F575C8">
        <w:fldChar w:fldCharType="begin"/>
      </w:r>
      <w:r>
        <w:instrText xml:space="preserve"> SEQ Table \* ARABIC </w:instrText>
      </w:r>
      <w:r w:rsidR="00F575C8">
        <w:fldChar w:fldCharType="end"/>
      </w:r>
      <w:r w:rsidR="00F30B83">
        <w:rPr>
          <w:rFonts w:eastAsiaTheme="minorEastAsia" w:hint="eastAsia"/>
          <w:lang w:eastAsia="zh-CN"/>
        </w:rPr>
        <w:t>COMM_TO</w:t>
      </w:r>
      <w:r>
        <w:rPr>
          <w:lang w:eastAsia="zh-CN"/>
        </w:rPr>
        <w:t xml:space="preserve"> Register Map</w:t>
      </w:r>
    </w:p>
    <w:tbl>
      <w:tblPr>
        <w:tblW w:w="9509" w:type="dxa"/>
        <w:tblInd w:w="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148"/>
        <w:gridCol w:w="1010"/>
        <w:gridCol w:w="972"/>
        <w:gridCol w:w="992"/>
        <w:gridCol w:w="850"/>
        <w:gridCol w:w="851"/>
        <w:gridCol w:w="708"/>
        <w:gridCol w:w="851"/>
        <w:gridCol w:w="708"/>
        <w:gridCol w:w="567"/>
        <w:gridCol w:w="852"/>
      </w:tblGrid>
      <w:tr w:rsidR="00F30B83" w:rsidRPr="00F30B83" w:rsidTr="00F30B83">
        <w:trPr>
          <w:trHeight w:val="270"/>
        </w:trPr>
        <w:tc>
          <w:tcPr>
            <w:tcW w:w="11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Name</w:t>
            </w:r>
          </w:p>
        </w:tc>
        <w:tc>
          <w:tcPr>
            <w:tcW w:w="1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Add</w:t>
            </w: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6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5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4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3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2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>D0</w:t>
            </w:r>
          </w:p>
        </w:tc>
        <w:tc>
          <w:tcPr>
            <w:tcW w:w="8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070C0"/>
            <w:vAlign w:val="center"/>
            <w:hideMark/>
          </w:tcPr>
          <w:p w:rsidR="00F30B83" w:rsidRPr="00F30B83" w:rsidRDefault="00F30B83" w:rsidP="00F30B83">
            <w:pPr>
              <w:rPr>
                <w:rFonts w:ascii="Arial" w:hAnsi="Arial" w:cs="Arial"/>
                <w:b/>
                <w:sz w:val="16"/>
              </w:rPr>
            </w:pPr>
            <w:r w:rsidRPr="00F30B83">
              <w:rPr>
                <w:rFonts w:ascii="Arial" w:hAnsi="Arial" w:cs="Arial"/>
                <w:b/>
                <w:sz w:val="16"/>
              </w:rPr>
              <w:t xml:space="preserve">default </w:t>
            </w:r>
          </w:p>
        </w:tc>
      </w:tr>
      <w:tr w:rsidR="00F30B83" w:rsidRPr="00F30B83" w:rsidTr="00F30B83">
        <w:trPr>
          <w:trHeight w:val="270"/>
        </w:trPr>
        <w:tc>
          <w:tcPr>
            <w:tcW w:w="1148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F30B83" w:rsidRPr="00F30B83" w:rsidRDefault="00F30B83" w:rsidP="00F30B83">
            <w:pPr>
              <w:jc w:val="both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 w:rsidRPr="00F30B83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COMM_TO</w:t>
            </w:r>
          </w:p>
        </w:tc>
        <w:tc>
          <w:tcPr>
            <w:tcW w:w="1010" w:type="dxa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F30B83" w:rsidRPr="00F30B83" w:rsidRDefault="00F30B83" w:rsidP="00F30B83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 w:rsidRPr="00F30B83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0x0003</w:t>
            </w:r>
          </w:p>
        </w:tc>
        <w:tc>
          <w:tcPr>
            <w:tcW w:w="1964" w:type="dxa"/>
            <w:gridSpan w:val="2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F30B83" w:rsidRPr="00F30B83" w:rsidRDefault="00F30B83" w:rsidP="00F30B83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 w:rsidRPr="00F30B83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LCTO_SEL&lt;1:0&gt;</w:t>
            </w:r>
          </w:p>
        </w:tc>
        <w:tc>
          <w:tcPr>
            <w:tcW w:w="2409" w:type="dxa"/>
            <w:gridSpan w:val="3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F30B83" w:rsidRPr="00F30B83" w:rsidRDefault="00F30B83" w:rsidP="00F30B83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 w:rsidRPr="00F30B83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PROG_LCTO&lt;2:0&gt;</w:t>
            </w:r>
          </w:p>
        </w:tc>
        <w:tc>
          <w:tcPr>
            <w:tcW w:w="2126" w:type="dxa"/>
            <w:gridSpan w:val="3"/>
            <w:tcBorders>
              <w:top w:val="single" w:sz="6" w:space="0" w:color="auto"/>
            </w:tcBorders>
            <w:shd w:val="clear" w:color="auto" w:fill="auto"/>
            <w:vAlign w:val="center"/>
            <w:hideMark/>
          </w:tcPr>
          <w:p w:rsidR="00F30B83" w:rsidRPr="00F30B83" w:rsidRDefault="00F30B83" w:rsidP="00F30B83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 w:rsidRPr="00F30B83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PROG_SCTO&lt;2:0&gt;</w:t>
            </w:r>
          </w:p>
        </w:tc>
        <w:tc>
          <w:tcPr>
            <w:tcW w:w="852" w:type="dxa"/>
            <w:tcBorders>
              <w:top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F30B83" w:rsidRPr="00F30B83" w:rsidRDefault="00F30B83" w:rsidP="00F30B83">
            <w:pPr>
              <w:jc w:val="center"/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</w:pPr>
            <w:r w:rsidRPr="00F30B83">
              <w:rPr>
                <w:rFonts w:ascii="Times New Roman" w:eastAsia="等线" w:hAnsi="Times New Roman" w:cs="Times New Roman"/>
                <w:color w:val="000000"/>
                <w:sz w:val="15"/>
                <w:szCs w:val="15"/>
                <w:lang w:eastAsia="zh-CN"/>
              </w:rPr>
              <w:t>0xA3</w:t>
            </w:r>
          </w:p>
        </w:tc>
      </w:tr>
    </w:tbl>
    <w:p w:rsidR="00737917" w:rsidRDefault="00737917">
      <w:pPr>
        <w:rPr>
          <w:lang w:eastAsia="zh-CN"/>
        </w:rPr>
      </w:pPr>
    </w:p>
    <w:p w:rsidR="00112A97" w:rsidRDefault="00112A97">
      <w:pPr>
        <w:rPr>
          <w:lang w:eastAsia="zh-CN"/>
        </w:rPr>
      </w:pPr>
    </w:p>
    <w:p w:rsidR="00737917" w:rsidRPr="00727894" w:rsidRDefault="005916BB">
      <w:pPr>
        <w:pStyle w:val="2"/>
        <w:rPr>
          <w:sz w:val="36"/>
          <w:szCs w:val="36"/>
        </w:rPr>
      </w:pPr>
      <w:bookmarkStart w:id="4" w:name="_Toc118277922"/>
      <w:r w:rsidRPr="00727894">
        <w:rPr>
          <w:sz w:val="36"/>
          <w:szCs w:val="36"/>
        </w:rPr>
        <w:t>Functional Details</w:t>
      </w:r>
      <w:bookmarkEnd w:id="4"/>
    </w:p>
    <w:p w:rsidR="00737917" w:rsidRPr="00727894" w:rsidRDefault="005916BB">
      <w:pPr>
        <w:pStyle w:val="3"/>
        <w:rPr>
          <w:sz w:val="32"/>
          <w:szCs w:val="32"/>
          <w:lang w:eastAsia="zh-CN"/>
        </w:rPr>
      </w:pPr>
      <w:bookmarkStart w:id="5" w:name="_Toc118277923"/>
      <w:r w:rsidRPr="00727894">
        <w:rPr>
          <w:rFonts w:hint="eastAsia"/>
          <w:sz w:val="32"/>
          <w:szCs w:val="32"/>
          <w:lang w:eastAsia="zh-CN"/>
        </w:rPr>
        <w:t>B</w:t>
      </w:r>
      <w:r w:rsidRPr="00727894">
        <w:rPr>
          <w:sz w:val="32"/>
          <w:szCs w:val="32"/>
          <w:lang w:eastAsia="zh-CN"/>
        </w:rPr>
        <w:t>lock Diagram</w:t>
      </w:r>
      <w:bookmarkEnd w:id="5"/>
    </w:p>
    <w:p w:rsidR="00737917" w:rsidRDefault="005C342E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The following diagram shows the </w:t>
      </w:r>
      <w:r w:rsidR="00F30B83">
        <w:rPr>
          <w:rFonts w:cs="Arial" w:hint="eastAsia"/>
          <w:color w:val="000000"/>
          <w:sz w:val="20"/>
          <w:szCs w:val="20"/>
          <w:lang w:eastAsia="zh-CN"/>
        </w:rPr>
        <w:t>COMM_TO</w:t>
      </w:r>
      <w:r w:rsidR="00E471AF">
        <w:rPr>
          <w:rFonts w:cs="Arial"/>
          <w:color w:val="000000"/>
          <w:sz w:val="20"/>
          <w:szCs w:val="20"/>
        </w:rPr>
        <w:t xml:space="preserve"> </w:t>
      </w:r>
      <w:r w:rsidR="00F30B83">
        <w:rPr>
          <w:rFonts w:cs="Arial" w:hint="eastAsia"/>
          <w:color w:val="000000"/>
          <w:sz w:val="20"/>
          <w:szCs w:val="20"/>
          <w:lang w:eastAsia="zh-CN"/>
        </w:rPr>
        <w:t>inputs and outputs.</w:t>
      </w:r>
      <w:r w:rsidR="00E471AF">
        <w:rPr>
          <w:rFonts w:cs="Arial"/>
          <w:color w:val="000000"/>
          <w:sz w:val="20"/>
          <w:szCs w:val="20"/>
        </w:rPr>
        <w:t xml:space="preserve"> </w:t>
      </w:r>
    </w:p>
    <w:p w:rsidR="00737917" w:rsidRDefault="00F30B83" w:rsidP="00A84E79">
      <w:pPr>
        <w:ind w:firstLine="720"/>
        <w:jc w:val="center"/>
        <w:rPr>
          <w:lang w:eastAsia="zh-CN"/>
        </w:rPr>
      </w:pPr>
      <w:r>
        <w:object w:dxaOrig="3099" w:dyaOrig="16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7pt;height:105.7pt" o:ole="">
            <v:imagedata r:id="rId9" o:title=""/>
          </v:shape>
          <o:OLEObject Type="Embed" ProgID="Visio.Drawing.11" ShapeID="_x0000_i1025" DrawAspect="Content" ObjectID="_1728891598" r:id="rId10"/>
        </w:object>
      </w:r>
    </w:p>
    <w:p w:rsidR="00A84E79" w:rsidRDefault="00A84E79" w:rsidP="00A84E79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 xml:space="preserve">igure1 </w:t>
      </w:r>
      <w:r>
        <w:rPr>
          <w:rFonts w:cs="Arial" w:hint="eastAsia"/>
          <w:color w:val="000000"/>
          <w:sz w:val="20"/>
          <w:szCs w:val="20"/>
          <w:lang w:eastAsia="zh-CN"/>
        </w:rPr>
        <w:t>COMM_TO</w:t>
      </w:r>
      <w:r>
        <w:rPr>
          <w:rFonts w:cs="Arial"/>
          <w:color w:val="000000"/>
          <w:sz w:val="20"/>
          <w:szCs w:val="20"/>
          <w:lang w:eastAsia="zh-CN"/>
        </w:rPr>
        <w:t xml:space="preserve"> diagram</w:t>
      </w:r>
    </w:p>
    <w:p w:rsidR="00A84E79" w:rsidRPr="00727894" w:rsidRDefault="00A84E79" w:rsidP="00A84E79">
      <w:pPr>
        <w:pStyle w:val="3"/>
        <w:rPr>
          <w:sz w:val="32"/>
          <w:szCs w:val="32"/>
          <w:lang w:eastAsia="zh-CN"/>
        </w:rPr>
      </w:pPr>
      <w:bookmarkStart w:id="6" w:name="_Toc116983020"/>
      <w:bookmarkStart w:id="7" w:name="_Toc118277924"/>
      <w:r w:rsidRPr="00727894">
        <w:rPr>
          <w:sz w:val="32"/>
          <w:szCs w:val="32"/>
          <w:lang w:eastAsia="zh-CN"/>
        </w:rPr>
        <w:t>Module</w:t>
      </w:r>
      <w:r w:rsidRPr="00727894">
        <w:rPr>
          <w:rFonts w:hint="eastAsia"/>
          <w:sz w:val="32"/>
          <w:szCs w:val="32"/>
          <w:lang w:eastAsia="zh-CN"/>
        </w:rPr>
        <w:t xml:space="preserve"> input/output list</w:t>
      </w:r>
      <w:bookmarkEnd w:id="6"/>
      <w:bookmarkEnd w:id="7"/>
    </w:p>
    <w:tbl>
      <w:tblPr>
        <w:tblW w:w="9224" w:type="dxa"/>
        <w:tblInd w:w="98" w:type="dxa"/>
        <w:tblLook w:val="04A0"/>
      </w:tblPr>
      <w:tblGrid>
        <w:gridCol w:w="1853"/>
        <w:gridCol w:w="567"/>
        <w:gridCol w:w="709"/>
        <w:gridCol w:w="3969"/>
        <w:gridCol w:w="2126"/>
      </w:tblGrid>
      <w:tr w:rsidR="00A84E79" w:rsidRPr="00470CA5" w:rsidTr="00727894">
        <w:trPr>
          <w:trHeight w:val="315"/>
        </w:trPr>
        <w:tc>
          <w:tcPr>
            <w:tcW w:w="1853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idth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scirption</w:t>
            </w:r>
            <w:proofErr w:type="spellEnd"/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uration</w:t>
            </w:r>
          </w:p>
        </w:tc>
      </w:tr>
      <w:tr w:rsidR="00A84E79" w:rsidRPr="00470CA5" w:rsidTr="00727894">
        <w:trPr>
          <w:trHeight w:val="300"/>
        </w:trPr>
        <w:tc>
          <w:tcPr>
            <w:tcW w:w="185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LONG_TO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866502" w:rsidP="0086650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-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long timeout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84E79" w:rsidRPr="00470CA5" w:rsidRDefault="00A84E79" w:rsidP="0086650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 w:rsidR="00866502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66502" w:rsidRPr="00470CA5" w:rsidTr="00727894">
        <w:trPr>
          <w:trHeight w:val="300"/>
        </w:trPr>
        <w:tc>
          <w:tcPr>
            <w:tcW w:w="185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ET_SCT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hort timeou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66502" w:rsidRPr="00470CA5" w:rsidTr="00727894">
        <w:trPr>
          <w:trHeight w:val="300"/>
        </w:trPr>
        <w:tc>
          <w:tcPr>
            <w:tcW w:w="185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ET_LCTO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L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g timeou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035D8" w:rsidRPr="00470CA5" w:rsidTr="00727894">
        <w:trPr>
          <w:trHeight w:val="300"/>
        </w:trPr>
        <w:tc>
          <w:tcPr>
            <w:tcW w:w="185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lastRenderedPageBreak/>
              <w:t>CLK_REG_SC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can-</w:t>
            </w:r>
            <w:proofErr w:type="spellStart"/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mux</w:t>
            </w:r>
            <w:proofErr w:type="spellEnd"/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result of 8MHz clock from CLK_32M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MHz</w:t>
            </w:r>
          </w:p>
        </w:tc>
      </w:tr>
      <w:tr w:rsidR="002035D8" w:rsidRPr="00470CA5" w:rsidTr="00727894">
        <w:trPr>
          <w:trHeight w:val="300"/>
        </w:trPr>
        <w:tc>
          <w:tcPr>
            <w:tcW w:w="185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2035D8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setb_CLK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2035D8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2035D8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7505FB" w:rsidRDefault="002035D8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</w:t>
            </w: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ynchron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us reset signal(synchronously released)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66502" w:rsidRPr="00470CA5" w:rsidTr="00727894">
        <w:trPr>
          <w:trHeight w:val="300"/>
        </w:trPr>
        <w:tc>
          <w:tcPr>
            <w:tcW w:w="185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pulse_1M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866502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ulse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with 1us period with 12.5%duty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66502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1 </w:t>
            </w:r>
            <w:r w:rsidR="00866502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REG</w:t>
            </w:r>
          </w:p>
        </w:tc>
      </w:tr>
      <w:tr w:rsidR="002035D8" w:rsidRPr="00470CA5" w:rsidTr="00727894">
        <w:trPr>
          <w:trHeight w:val="300"/>
        </w:trPr>
        <w:tc>
          <w:tcPr>
            <w:tcW w:w="185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CLK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hort timeou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035D8" w:rsidRPr="00470CA5" w:rsidTr="00727894">
        <w:trPr>
          <w:trHeight w:val="300"/>
        </w:trPr>
        <w:tc>
          <w:tcPr>
            <w:tcW w:w="185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2035D8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2035D8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stb_32M_ok_and_sr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2035D8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2035D8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2035D8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2035D8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2035D8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2035D8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_OK low or soft rese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A9097A" w:rsidRPr="00C24B53" w:rsidTr="00727894">
        <w:trPr>
          <w:trHeight w:val="300"/>
        </w:trPr>
        <w:tc>
          <w:tcPr>
            <w:tcW w:w="185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C24B53" w:rsidRDefault="00A9097A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RAME_DONE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C24B53" w:rsidRDefault="00A9097A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C24B53" w:rsidRDefault="00A9097A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C24B53" w:rsidRDefault="00A9097A" w:rsidP="00A9097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complete frame is received.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9097A" w:rsidRPr="00C24B53" w:rsidRDefault="00A9097A" w:rsidP="00A9097A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A9097A" w:rsidRPr="00470CA5" w:rsidTr="00727894">
        <w:trPr>
          <w:trHeight w:val="300"/>
        </w:trPr>
        <w:tc>
          <w:tcPr>
            <w:tcW w:w="185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2035D8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PROG_LCT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2035D8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2035D8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2035D8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2035D8" w:rsidRDefault="00A9097A" w:rsidP="0072789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L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g counter timeout program</w:t>
            </w:r>
            <w:r w:rsidR="00727894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rom COMM_REG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9097A" w:rsidRPr="00C24B53" w:rsidRDefault="00A9097A" w:rsidP="00A9097A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A9097A" w:rsidRPr="00470CA5" w:rsidTr="00727894">
        <w:trPr>
          <w:trHeight w:val="300"/>
        </w:trPr>
        <w:tc>
          <w:tcPr>
            <w:tcW w:w="185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2035D8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PROG_SCT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470CA5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470CA5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Pr="002035D8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hort counter timeout program</w:t>
            </w:r>
            <w:r w:rsidR="00727894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rom COMM_REG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9097A" w:rsidRPr="00C24B53" w:rsidRDefault="00A9097A" w:rsidP="00A9097A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2035D8" w:rsidRPr="00470CA5" w:rsidTr="00727894">
        <w:trPr>
          <w:trHeight w:val="300"/>
        </w:trPr>
        <w:tc>
          <w:tcPr>
            <w:tcW w:w="185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_OK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097A" w:rsidRDefault="00A9097A" w:rsidP="00A9097A">
            <w:pP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: CLK_32M usable</w:t>
            </w:r>
          </w:p>
          <w:p w:rsidR="002035D8" w:rsidRPr="00470CA5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0: CLK_32M do not exit, or CLK_32M is not accurate, or CLK_32M will be off within 64us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sync</w:t>
            </w:r>
            <w:proofErr w:type="spellEnd"/>
          </w:p>
        </w:tc>
      </w:tr>
      <w:tr w:rsidR="002035D8" w:rsidRPr="00470CA5" w:rsidTr="00727894">
        <w:trPr>
          <w:trHeight w:val="300"/>
        </w:trPr>
        <w:tc>
          <w:tcPr>
            <w:tcW w:w="185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2035D8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CAN_MODE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2035D8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2035D8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2035D8" w:rsidRDefault="002035D8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2035D8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5D8" w:rsidRPr="002035D8" w:rsidRDefault="00A9097A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 mode for DFT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5D8" w:rsidRPr="00470CA5" w:rsidRDefault="006653D0" w:rsidP="00A9097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</w:tbl>
    <w:p w:rsidR="00EB54D6" w:rsidRDefault="00EB54D6"/>
    <w:p w:rsidR="005E6605" w:rsidRPr="00727894" w:rsidRDefault="005E6605" w:rsidP="00BD0514">
      <w:pPr>
        <w:pStyle w:val="3"/>
        <w:rPr>
          <w:sz w:val="32"/>
          <w:szCs w:val="32"/>
          <w:lang w:eastAsia="zh-CN"/>
        </w:rPr>
      </w:pPr>
      <w:bookmarkStart w:id="8" w:name="_Toc531093779"/>
      <w:bookmarkStart w:id="9" w:name="_Toc118277925"/>
      <w:r w:rsidRPr="00727894">
        <w:rPr>
          <w:sz w:val="32"/>
          <w:szCs w:val="32"/>
          <w:lang w:eastAsia="zh-CN"/>
        </w:rPr>
        <w:t>Clock D</w:t>
      </w:r>
      <w:bookmarkEnd w:id="8"/>
      <w:r w:rsidR="0074350F" w:rsidRPr="00727894">
        <w:rPr>
          <w:rFonts w:hint="eastAsia"/>
          <w:sz w:val="32"/>
          <w:szCs w:val="32"/>
          <w:lang w:eastAsia="zh-CN"/>
        </w:rPr>
        <w:t>omain</w:t>
      </w:r>
      <w:bookmarkEnd w:id="9"/>
    </w:p>
    <w:p w:rsidR="00C30C3B" w:rsidRPr="006847C6" w:rsidRDefault="005E6605" w:rsidP="005E6605">
      <w:pPr>
        <w:rPr>
          <w:rFonts w:ascii="Times New Roman" w:hAnsi="Times New Roman" w:cs="Times New Roman"/>
          <w:lang w:eastAsia="zh-CN"/>
        </w:rPr>
      </w:pPr>
      <w:r w:rsidRPr="006847C6">
        <w:rPr>
          <w:rFonts w:ascii="Times New Roman" w:hAnsi="Times New Roman" w:cs="Times New Roman"/>
          <w:lang w:eastAsia="zh-CN"/>
        </w:rPr>
        <w:t xml:space="preserve">The </w:t>
      </w:r>
      <w:r w:rsidR="0074350F" w:rsidRPr="006847C6">
        <w:rPr>
          <w:rFonts w:ascii="Times New Roman" w:hAnsi="Times New Roman" w:cs="Times New Roman"/>
          <w:lang w:eastAsia="zh-CN"/>
        </w:rPr>
        <w:t xml:space="preserve">clock for </w:t>
      </w:r>
      <w:r w:rsidR="00BB2072" w:rsidRPr="006847C6">
        <w:rPr>
          <w:rFonts w:ascii="Times New Roman" w:hAnsi="Times New Roman" w:cs="Times New Roman"/>
          <w:lang w:eastAsia="zh-CN"/>
        </w:rPr>
        <w:t>COMM_TO is CLK_REG</w:t>
      </w:r>
      <w:r w:rsidR="0074350F" w:rsidRPr="006847C6">
        <w:rPr>
          <w:rFonts w:ascii="Times New Roman" w:hAnsi="Times New Roman" w:cs="Times New Roman"/>
          <w:lang w:eastAsia="zh-CN"/>
        </w:rPr>
        <w:t>_SC.</w:t>
      </w:r>
    </w:p>
    <w:p w:rsidR="00D31A31" w:rsidRDefault="00D31A31">
      <w:pPr>
        <w:rPr>
          <w:rFonts w:hint="eastAsia"/>
          <w:lang w:eastAsia="zh-CN"/>
        </w:rPr>
      </w:pPr>
    </w:p>
    <w:p w:rsidR="00BD0514" w:rsidRDefault="00727894" w:rsidP="00BD0514">
      <w:pPr>
        <w:pStyle w:val="3"/>
        <w:rPr>
          <w:sz w:val="32"/>
          <w:szCs w:val="32"/>
          <w:lang w:eastAsia="zh-CN"/>
        </w:rPr>
      </w:pPr>
      <w:bookmarkStart w:id="10" w:name="_Toc118214661"/>
      <w:bookmarkStart w:id="11" w:name="_Toc118277926"/>
      <w:r>
        <w:rPr>
          <w:rFonts w:hint="eastAsia"/>
          <w:sz w:val="32"/>
          <w:szCs w:val="32"/>
          <w:lang w:eastAsia="zh-CN"/>
        </w:rPr>
        <w:t>COMM_TO</w:t>
      </w:r>
      <w:r w:rsidR="00BD0514" w:rsidRPr="007230FE">
        <w:rPr>
          <w:sz w:val="32"/>
          <w:szCs w:val="32"/>
          <w:lang w:eastAsia="zh-CN"/>
        </w:rPr>
        <w:t xml:space="preserve"> function description</w:t>
      </w:r>
      <w:bookmarkEnd w:id="10"/>
      <w:bookmarkEnd w:id="11"/>
    </w:p>
    <w:p w:rsidR="00BD0514" w:rsidRPr="006847C6" w:rsidRDefault="008971EF">
      <w:pPr>
        <w:rPr>
          <w:rFonts w:ascii="Times New Roman" w:hAnsi="Times New Roman" w:cs="Times New Roman"/>
          <w:lang w:eastAsia="zh-CN"/>
        </w:rPr>
      </w:pPr>
      <w:r w:rsidRPr="006847C6">
        <w:rPr>
          <w:rFonts w:ascii="Times New Roman" w:hAnsi="Times New Roman" w:cs="Times New Roman"/>
          <w:lang w:eastAsia="zh-CN"/>
        </w:rPr>
        <w:t xml:space="preserve">Pulse_5ms is divided from pulse_1M. </w:t>
      </w:r>
    </w:p>
    <w:p w:rsidR="006847C6" w:rsidRPr="006847C6" w:rsidRDefault="006847C6">
      <w:pPr>
        <w:rPr>
          <w:rFonts w:ascii="Times New Roman" w:hAnsi="Times New Roman" w:cs="Times New Roman"/>
          <w:lang w:eastAsia="zh-CN"/>
        </w:rPr>
      </w:pPr>
      <w:proofErr w:type="spellStart"/>
      <w:r w:rsidRPr="006847C6">
        <w:rPr>
          <w:rFonts w:ascii="Times New Roman" w:hAnsi="Times New Roman" w:cs="Times New Roman"/>
          <w:lang w:eastAsia="zh-CN"/>
        </w:rPr>
        <w:t>Cnt_timeout</w:t>
      </w:r>
      <w:proofErr w:type="spellEnd"/>
      <w:r w:rsidRPr="006847C6">
        <w:rPr>
          <w:rFonts w:ascii="Times New Roman" w:hAnsi="Times New Roman" w:cs="Times New Roman"/>
          <w:lang w:eastAsia="zh-CN"/>
        </w:rPr>
        <w:t>[20:0] is defined to count for timeout time. It can be reset by rstb_32M_ok_and_sr low, or FRAME_DONE high. The duration is listed in Table2.</w:t>
      </w:r>
      <w:r w:rsidRPr="006847C6">
        <w:rPr>
          <w:rFonts w:ascii="Times New Roman" w:hAnsi="Times New Roman" w:cs="Times New Roman"/>
          <w:color w:val="0000FF"/>
          <w:lang w:eastAsia="zh-CN"/>
        </w:rPr>
        <w:t>(HWR001_COMM_TO)</w:t>
      </w:r>
    </w:p>
    <w:p w:rsidR="008971EF" w:rsidRPr="006847C6" w:rsidRDefault="008971EF">
      <w:pPr>
        <w:rPr>
          <w:rFonts w:ascii="Times New Roman" w:hAnsi="Times New Roman" w:cs="Times New Roman"/>
          <w:lang w:eastAsia="zh-CN"/>
        </w:rPr>
      </w:pPr>
      <w:r w:rsidRPr="006847C6">
        <w:rPr>
          <w:rFonts w:ascii="Times New Roman" w:hAnsi="Times New Roman" w:cs="Times New Roman"/>
          <w:lang w:eastAsia="zh-CN"/>
        </w:rPr>
        <w:t xml:space="preserve">To count to expected time, the maximum number of </w:t>
      </w:r>
      <w:proofErr w:type="spellStart"/>
      <w:r w:rsidRPr="006847C6">
        <w:rPr>
          <w:rFonts w:ascii="Times New Roman" w:hAnsi="Times New Roman" w:cs="Times New Roman"/>
          <w:lang w:eastAsia="zh-CN"/>
        </w:rPr>
        <w:t>cnt_timeout</w:t>
      </w:r>
      <w:proofErr w:type="spellEnd"/>
      <w:r w:rsidRPr="006847C6">
        <w:rPr>
          <w:rFonts w:ascii="Times New Roman" w:hAnsi="Times New Roman" w:cs="Times New Roman"/>
          <w:lang w:eastAsia="zh-CN"/>
        </w:rPr>
        <w:t xml:space="preserve"> is defined in Table2</w:t>
      </w:r>
      <w:r w:rsidR="006847C6" w:rsidRPr="006847C6">
        <w:rPr>
          <w:rFonts w:ascii="Times New Roman" w:hAnsi="Times New Roman" w:cs="Times New Roman"/>
          <w:lang w:eastAsia="zh-CN"/>
        </w:rPr>
        <w:t>.</w:t>
      </w:r>
    </w:p>
    <w:p w:rsidR="006847C6" w:rsidRDefault="006847C6">
      <w:pPr>
        <w:rPr>
          <w:rFonts w:ascii="Times New Roman" w:hAnsi="Times New Roman" w:cs="Times New Roman" w:hint="eastAsia"/>
          <w:lang w:eastAsia="zh-CN"/>
        </w:rPr>
      </w:pPr>
      <w:r>
        <w:rPr>
          <w:rFonts w:ascii="Times New Roman" w:hAnsi="Times New Roman" w:cs="Times New Roman" w:hint="eastAsia"/>
          <w:lang w:eastAsia="zh-CN"/>
        </w:rPr>
        <w:t xml:space="preserve">When </w:t>
      </w:r>
      <w:proofErr w:type="spellStart"/>
      <w:r w:rsidRPr="006847C6">
        <w:rPr>
          <w:rFonts w:ascii="Times New Roman" w:hAnsi="Times New Roman" w:cs="Times New Roman"/>
          <w:lang w:eastAsia="zh-CN"/>
        </w:rPr>
        <w:t>cnt_timeout</w:t>
      </w:r>
      <w:proofErr w:type="spellEnd"/>
      <w:r>
        <w:rPr>
          <w:rFonts w:ascii="Times New Roman" w:hAnsi="Times New Roman" w:cs="Times New Roman" w:hint="eastAsia"/>
          <w:lang w:eastAsia="zh-CN"/>
        </w:rPr>
        <w:t xml:space="preserve"> reaches the max value defined by PROG_SCTO, SET_SCTO is high.</w:t>
      </w:r>
      <w:r w:rsidR="000513B0">
        <w:rPr>
          <w:rFonts w:ascii="Times New Roman" w:hAnsi="Times New Roman" w:cs="Times New Roman" w:hint="eastAsia"/>
          <w:lang w:eastAsia="zh-CN"/>
        </w:rPr>
        <w:t xml:space="preserve"> </w:t>
      </w:r>
      <w:r w:rsidR="000513B0" w:rsidRPr="000513B0">
        <w:rPr>
          <w:rFonts w:ascii="Times New Roman" w:hAnsi="Times New Roman" w:cs="Times New Roman"/>
          <w:color w:val="0000FF"/>
          <w:lang w:eastAsia="zh-CN"/>
        </w:rPr>
        <w:t xml:space="preserve"> </w:t>
      </w:r>
      <w:r w:rsidR="000513B0">
        <w:rPr>
          <w:rFonts w:ascii="Times New Roman" w:hAnsi="Times New Roman" w:cs="Times New Roman"/>
          <w:color w:val="0000FF"/>
          <w:lang w:eastAsia="zh-CN"/>
        </w:rPr>
        <w:t>(HWR00</w:t>
      </w:r>
      <w:r w:rsidR="000513B0">
        <w:rPr>
          <w:rFonts w:ascii="Times New Roman" w:hAnsi="Times New Roman" w:cs="Times New Roman" w:hint="eastAsia"/>
          <w:color w:val="0000FF"/>
          <w:lang w:eastAsia="zh-CN"/>
        </w:rPr>
        <w:t>2</w:t>
      </w:r>
      <w:r w:rsidR="000513B0" w:rsidRPr="006847C6">
        <w:rPr>
          <w:rFonts w:ascii="Times New Roman" w:hAnsi="Times New Roman" w:cs="Times New Roman"/>
          <w:color w:val="0000FF"/>
          <w:lang w:eastAsia="zh-CN"/>
        </w:rPr>
        <w:t>_COMM_TO)</w:t>
      </w:r>
    </w:p>
    <w:p w:rsidR="006847C6" w:rsidRDefault="000513B0">
      <w:pPr>
        <w:rPr>
          <w:rFonts w:ascii="Times New Roman" w:hAnsi="Times New Roman" w:cs="Times New Roman" w:hint="eastAsia"/>
          <w:lang w:eastAsia="zh-CN"/>
        </w:rPr>
      </w:pPr>
      <w:r>
        <w:rPr>
          <w:rFonts w:ascii="Times New Roman" w:hAnsi="Times New Roman" w:cs="Times New Roman" w:hint="eastAsia"/>
          <w:lang w:eastAsia="zh-CN"/>
        </w:rPr>
        <w:t xml:space="preserve">When </w:t>
      </w:r>
      <w:proofErr w:type="spellStart"/>
      <w:r w:rsidRPr="006847C6">
        <w:rPr>
          <w:rFonts w:ascii="Times New Roman" w:hAnsi="Times New Roman" w:cs="Times New Roman"/>
          <w:lang w:eastAsia="zh-CN"/>
        </w:rPr>
        <w:t>cnt_timeout</w:t>
      </w:r>
      <w:proofErr w:type="spellEnd"/>
      <w:r>
        <w:rPr>
          <w:rFonts w:ascii="Times New Roman" w:hAnsi="Times New Roman" w:cs="Times New Roman" w:hint="eastAsia"/>
          <w:lang w:eastAsia="zh-CN"/>
        </w:rPr>
        <w:t xml:space="preserve"> reaches the max value defined by PROG_LCTO, SET_LCTO and D2A_LONG_TO are high.</w:t>
      </w:r>
      <w:r w:rsidRPr="000513B0">
        <w:rPr>
          <w:rFonts w:ascii="Times New Roman" w:hAnsi="Times New Roman" w:cs="Times New Roman"/>
          <w:color w:val="0000FF"/>
          <w:lang w:eastAsia="zh-CN"/>
        </w:rPr>
        <w:t xml:space="preserve"> </w:t>
      </w:r>
      <w:r w:rsidRPr="006847C6">
        <w:rPr>
          <w:rFonts w:ascii="Times New Roman" w:hAnsi="Times New Roman" w:cs="Times New Roman"/>
          <w:color w:val="0000FF"/>
          <w:lang w:eastAsia="zh-CN"/>
        </w:rPr>
        <w:t>(HWR00</w:t>
      </w:r>
      <w:r>
        <w:rPr>
          <w:rFonts w:ascii="Times New Roman" w:hAnsi="Times New Roman" w:cs="Times New Roman" w:hint="eastAsia"/>
          <w:color w:val="0000FF"/>
          <w:lang w:eastAsia="zh-CN"/>
        </w:rPr>
        <w:t>3</w:t>
      </w:r>
      <w:r w:rsidRPr="006847C6">
        <w:rPr>
          <w:rFonts w:ascii="Times New Roman" w:hAnsi="Times New Roman" w:cs="Times New Roman"/>
          <w:color w:val="0000FF"/>
          <w:lang w:eastAsia="zh-CN"/>
        </w:rPr>
        <w:t>_COMM_TO)</w:t>
      </w:r>
    </w:p>
    <w:p w:rsidR="000513B0" w:rsidRPr="006847C6" w:rsidRDefault="000513B0">
      <w:pPr>
        <w:rPr>
          <w:rFonts w:ascii="Times New Roman" w:hAnsi="Times New Roman" w:cs="Times New Roman"/>
          <w:lang w:eastAsia="zh-CN"/>
        </w:rPr>
      </w:pPr>
    </w:p>
    <w:tbl>
      <w:tblPr>
        <w:tblpPr w:leftFromText="180" w:rightFromText="180" w:vertAnchor="text" w:horzAnchor="margin" w:tblpXSpec="center" w:tblpY="29"/>
        <w:tblW w:w="648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204"/>
        <w:gridCol w:w="1204"/>
        <w:gridCol w:w="1205"/>
        <w:gridCol w:w="1321"/>
        <w:gridCol w:w="1553"/>
      </w:tblGrid>
      <w:tr w:rsidR="006847C6" w:rsidRPr="00A84E79" w:rsidTr="006847C6">
        <w:trPr>
          <w:trHeight w:val="267"/>
        </w:trPr>
        <w:tc>
          <w:tcPr>
            <w:tcW w:w="3613" w:type="dxa"/>
            <w:gridSpan w:val="3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proofErr w:type="spellStart"/>
            <w:r w:rsidRPr="006847C6"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  <w:t>PROG_</w:t>
            </w:r>
            <w:r w:rsidRPr="006847C6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x</w:t>
            </w:r>
            <w:r w:rsidRPr="006847C6"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  <w:t>CTO</w:t>
            </w:r>
            <w:proofErr w:type="spellEnd"/>
            <w:r w:rsidRPr="006847C6"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  <w:t>&lt;2:0&gt;</w:t>
            </w:r>
          </w:p>
        </w:tc>
        <w:tc>
          <w:tcPr>
            <w:tcW w:w="1321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duration(ms)</w:t>
            </w:r>
          </w:p>
        </w:tc>
        <w:tc>
          <w:tcPr>
            <w:tcW w:w="1553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proofErr w:type="spellStart"/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cnt_timeout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 xml:space="preserve"> max</w:t>
            </w:r>
          </w:p>
        </w:tc>
      </w:tr>
      <w:tr w:rsidR="006847C6" w:rsidRPr="00A84E79" w:rsidTr="006847C6">
        <w:trPr>
          <w:trHeight w:val="267"/>
        </w:trPr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205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321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1553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</w:tr>
      <w:tr w:rsidR="006847C6" w:rsidRPr="00A84E79" w:rsidTr="006847C6">
        <w:trPr>
          <w:trHeight w:val="267"/>
        </w:trPr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205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321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2000</w:t>
            </w:r>
          </w:p>
        </w:tc>
        <w:tc>
          <w:tcPr>
            <w:tcW w:w="1553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400</w:t>
            </w:r>
          </w:p>
        </w:tc>
      </w:tr>
      <w:tr w:rsidR="006847C6" w:rsidRPr="00A84E79" w:rsidTr="006847C6">
        <w:trPr>
          <w:trHeight w:val="286"/>
        </w:trPr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205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321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0000</w:t>
            </w:r>
          </w:p>
        </w:tc>
        <w:tc>
          <w:tcPr>
            <w:tcW w:w="1553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2000</w:t>
            </w:r>
          </w:p>
        </w:tc>
      </w:tr>
      <w:tr w:rsidR="006847C6" w:rsidRPr="00A84E79" w:rsidTr="006847C6">
        <w:trPr>
          <w:trHeight w:val="267"/>
        </w:trPr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205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321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60000</w:t>
            </w:r>
          </w:p>
        </w:tc>
        <w:tc>
          <w:tcPr>
            <w:tcW w:w="1553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2000</w:t>
            </w:r>
          </w:p>
        </w:tc>
      </w:tr>
      <w:tr w:rsidR="006847C6" w:rsidRPr="00A84E79" w:rsidTr="006847C6">
        <w:trPr>
          <w:trHeight w:val="267"/>
        </w:trPr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205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321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80000</w:t>
            </w:r>
          </w:p>
        </w:tc>
        <w:tc>
          <w:tcPr>
            <w:tcW w:w="1553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36000</w:t>
            </w:r>
          </w:p>
        </w:tc>
      </w:tr>
      <w:tr w:rsidR="006847C6" w:rsidRPr="00A84E79" w:rsidTr="006847C6">
        <w:trPr>
          <w:trHeight w:val="267"/>
        </w:trPr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205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321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600000</w:t>
            </w:r>
          </w:p>
        </w:tc>
        <w:tc>
          <w:tcPr>
            <w:tcW w:w="1553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20000</w:t>
            </w:r>
          </w:p>
        </w:tc>
      </w:tr>
      <w:tr w:rsidR="006847C6" w:rsidRPr="00A84E79" w:rsidTr="006847C6">
        <w:trPr>
          <w:trHeight w:val="267"/>
        </w:trPr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205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321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800000</w:t>
            </w:r>
          </w:p>
        </w:tc>
        <w:tc>
          <w:tcPr>
            <w:tcW w:w="1553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360000</w:t>
            </w:r>
          </w:p>
        </w:tc>
      </w:tr>
      <w:tr w:rsidR="006847C6" w:rsidRPr="00A84E79" w:rsidTr="006847C6">
        <w:trPr>
          <w:trHeight w:val="267"/>
        </w:trPr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204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205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321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3600000</w:t>
            </w:r>
          </w:p>
        </w:tc>
        <w:tc>
          <w:tcPr>
            <w:tcW w:w="1553" w:type="dxa"/>
            <w:shd w:val="clear" w:color="auto" w:fill="auto"/>
            <w:noWrap/>
            <w:vAlign w:val="bottom"/>
            <w:hideMark/>
          </w:tcPr>
          <w:p w:rsidR="006847C6" w:rsidRPr="00A84E79" w:rsidRDefault="006847C6" w:rsidP="006847C6">
            <w:pPr>
              <w:jc w:val="right"/>
              <w:rPr>
                <w:rFonts w:ascii="等线" w:eastAsia="等线" w:hAnsi="等线" w:cs="宋体"/>
                <w:color w:val="000000"/>
                <w:sz w:val="18"/>
                <w:szCs w:val="18"/>
                <w:lang w:eastAsia="zh-CN"/>
              </w:rPr>
            </w:pPr>
            <w:r w:rsidRPr="00A84E79">
              <w:rPr>
                <w:rFonts w:ascii="等线" w:eastAsia="等线" w:hAnsi="等线" w:cs="宋体" w:hint="eastAsia"/>
                <w:color w:val="000000"/>
                <w:sz w:val="18"/>
                <w:szCs w:val="18"/>
                <w:lang w:eastAsia="zh-CN"/>
              </w:rPr>
              <w:t>720000</w:t>
            </w:r>
          </w:p>
        </w:tc>
      </w:tr>
    </w:tbl>
    <w:p w:rsidR="006847C6" w:rsidRDefault="006847C6">
      <w:pPr>
        <w:rPr>
          <w:rFonts w:hint="eastAsia"/>
          <w:lang w:eastAsia="zh-CN"/>
        </w:rPr>
      </w:pPr>
    </w:p>
    <w:p w:rsidR="006847C6" w:rsidRDefault="006847C6">
      <w:pPr>
        <w:rPr>
          <w:rFonts w:hint="eastAsia"/>
          <w:lang w:eastAsia="zh-CN"/>
        </w:rPr>
      </w:pPr>
    </w:p>
    <w:p w:rsidR="006847C6" w:rsidRDefault="006847C6">
      <w:pPr>
        <w:rPr>
          <w:rFonts w:hint="eastAsia"/>
          <w:lang w:eastAsia="zh-CN"/>
        </w:rPr>
      </w:pPr>
    </w:p>
    <w:p w:rsidR="006847C6" w:rsidRDefault="006847C6">
      <w:pPr>
        <w:rPr>
          <w:rFonts w:hint="eastAsia"/>
          <w:lang w:eastAsia="zh-CN"/>
        </w:rPr>
      </w:pPr>
    </w:p>
    <w:p w:rsidR="006847C6" w:rsidRDefault="006847C6">
      <w:pPr>
        <w:rPr>
          <w:rFonts w:hint="eastAsia"/>
          <w:lang w:eastAsia="zh-CN"/>
        </w:rPr>
      </w:pPr>
    </w:p>
    <w:p w:rsidR="006847C6" w:rsidRDefault="006847C6">
      <w:pPr>
        <w:rPr>
          <w:rFonts w:hint="eastAsia"/>
          <w:lang w:eastAsia="zh-CN"/>
        </w:rPr>
      </w:pPr>
    </w:p>
    <w:p w:rsidR="006847C6" w:rsidRDefault="006847C6">
      <w:pPr>
        <w:rPr>
          <w:rFonts w:hint="eastAsia"/>
          <w:lang w:eastAsia="zh-CN"/>
        </w:rPr>
      </w:pPr>
    </w:p>
    <w:p w:rsidR="006847C6" w:rsidRDefault="006847C6">
      <w:pPr>
        <w:rPr>
          <w:rFonts w:hint="eastAsia"/>
          <w:lang w:eastAsia="zh-CN"/>
        </w:rPr>
      </w:pPr>
    </w:p>
    <w:p w:rsidR="006847C6" w:rsidRDefault="006847C6">
      <w:pPr>
        <w:rPr>
          <w:rFonts w:hint="eastAsia"/>
          <w:lang w:eastAsia="zh-CN"/>
        </w:rPr>
      </w:pPr>
    </w:p>
    <w:p w:rsidR="006847C6" w:rsidRDefault="006847C6">
      <w:pPr>
        <w:rPr>
          <w:rFonts w:hint="eastAsia"/>
          <w:lang w:eastAsia="zh-CN"/>
        </w:rPr>
      </w:pPr>
    </w:p>
    <w:p w:rsidR="006847C6" w:rsidRDefault="006847C6">
      <w:pPr>
        <w:rPr>
          <w:rFonts w:hint="eastAsia"/>
          <w:lang w:eastAsia="zh-CN"/>
        </w:rPr>
      </w:pPr>
    </w:p>
    <w:p w:rsidR="006847C6" w:rsidRDefault="006847C6">
      <w:pPr>
        <w:rPr>
          <w:rFonts w:hint="eastAsia"/>
          <w:lang w:eastAsia="zh-CN"/>
        </w:rPr>
      </w:pPr>
    </w:p>
    <w:p w:rsidR="006847C6" w:rsidRDefault="006847C6" w:rsidP="006847C6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Table2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 xml:space="preserve">maximum value of </w:t>
      </w: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cnt_timeout</w:t>
      </w:r>
      <w:proofErr w:type="spellEnd"/>
    </w:p>
    <w:p w:rsidR="006847C6" w:rsidRPr="00B53F7A" w:rsidRDefault="006847C6">
      <w:pPr>
        <w:rPr>
          <w:lang w:eastAsia="zh-CN"/>
        </w:rPr>
      </w:pPr>
    </w:p>
    <w:sectPr w:rsidR="006847C6" w:rsidRPr="00B53F7A" w:rsidSect="00F30B83">
      <w:headerReference w:type="default" r:id="rId11"/>
      <w:footerReference w:type="default" r:id="rId12"/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47C6" w:rsidRDefault="006847C6">
      <w:r>
        <w:separator/>
      </w:r>
    </w:p>
  </w:endnote>
  <w:endnote w:type="continuationSeparator" w:id="0">
    <w:p w:rsidR="006847C6" w:rsidRDefault="006847C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LTStd-Bold">
    <w:altName w:val="Arial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</w:sdtPr>
    <w:sdtContent>
      <w:p w:rsidR="006847C6" w:rsidRDefault="006847C6">
        <w:pPr>
          <w:pStyle w:val="a7"/>
          <w:jc w:val="right"/>
        </w:pPr>
        <w:fldSimple w:instr="PAGE   \* MERGEFORMAT">
          <w:r w:rsidR="000513B0">
            <w:rPr>
              <w:noProof/>
              <w:lang w:eastAsia="zh-CN"/>
            </w:rPr>
            <w:t>3</w:t>
          </w:r>
        </w:fldSimple>
      </w:p>
    </w:sdtContent>
  </w:sdt>
  <w:p w:rsidR="006847C6" w:rsidRDefault="006847C6">
    <w:pPr>
      <w:pStyle w:val="a7"/>
      <w:jc w:val="center"/>
    </w:pPr>
    <w:proofErr w:type="spellStart"/>
    <w:r>
      <w:rPr>
        <w:rFonts w:hint="eastAsia"/>
      </w:rPr>
      <w:t>Silergy</w:t>
    </w:r>
    <w:proofErr w:type="spellEnd"/>
    <w:r>
      <w:rPr>
        <w:rFonts w:hint="eastAsia"/>
      </w:rPr>
      <w:t xml:space="preserve">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 Not 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47C6" w:rsidRDefault="006847C6">
      <w:r>
        <w:separator/>
      </w:r>
    </w:p>
  </w:footnote>
  <w:footnote w:type="continuationSeparator" w:id="0">
    <w:p w:rsidR="006847C6" w:rsidRDefault="006847C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47C6" w:rsidRDefault="006847C6">
    <w:pPr>
      <w:pStyle w:val="a8"/>
    </w:pPr>
    <w:proofErr w:type="spellStart"/>
    <w:r>
      <w:rPr>
        <w:rFonts w:hint="eastAsia"/>
        <w:lang w:eastAsia="zh-CN"/>
      </w:rPr>
      <w:t>Silergy</w:t>
    </w:r>
    <w:proofErr w:type="spellEnd"/>
    <w:r>
      <w:rPr>
        <w:rFonts w:hint="eastAsia"/>
        <w:lang w:eastAsia="zh-CN"/>
      </w:rPr>
      <w:t xml:space="preserve"> IP SpecificationV</w:t>
    </w:r>
    <w:r>
      <w:rPr>
        <w:lang w:eastAsia="zh-CN"/>
      </w:rPr>
      <w:t>0.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46A"/>
    <w:multiLevelType w:val="multilevel"/>
    <w:tmpl w:val="FFFFFFFF"/>
    <w:lvl w:ilvl="0">
      <w:start w:val="8"/>
      <w:numFmt w:val="decimal"/>
      <w:lvlText w:val="%1"/>
      <w:lvlJc w:val="left"/>
      <w:pPr>
        <w:ind w:left="1299" w:hanging="1135"/>
      </w:pPr>
    </w:lvl>
    <w:lvl w:ilvl="1">
      <w:start w:val="2"/>
      <w:numFmt w:val="decimal"/>
      <w:lvlText w:val="%1.%2"/>
      <w:lvlJc w:val="left"/>
      <w:pPr>
        <w:ind w:left="1299" w:hanging="1135"/>
      </w:pPr>
    </w:lvl>
    <w:lvl w:ilvl="2">
      <w:start w:val="1"/>
      <w:numFmt w:val="decimal"/>
      <w:lvlText w:val="%1.%2.%3"/>
      <w:lvlJc w:val="left"/>
      <w:pPr>
        <w:ind w:left="1299" w:hanging="1135"/>
      </w:pPr>
      <w:rPr>
        <w:rFonts w:ascii="Arial" w:hAnsi="Arial" w:cs="Arial"/>
        <w:b/>
        <w:bCs/>
        <w:spacing w:val="-1"/>
        <w:w w:val="100"/>
        <w:sz w:val="24"/>
        <w:szCs w:val="24"/>
      </w:rPr>
    </w:lvl>
    <w:lvl w:ilvl="3">
      <w:numFmt w:val="bullet"/>
      <w:lvlText w:val=""/>
      <w:lvlJc w:val="left"/>
      <w:pPr>
        <w:ind w:left="1725" w:hanging="426"/>
      </w:pPr>
      <w:rPr>
        <w:rFonts w:ascii="Symbol" w:hAnsi="Symbol" w:cs="Symbol"/>
        <w:b w:val="0"/>
        <w:bCs w:val="0"/>
        <w:w w:val="99"/>
        <w:sz w:val="20"/>
        <w:szCs w:val="20"/>
      </w:rPr>
    </w:lvl>
    <w:lvl w:ilvl="4">
      <w:numFmt w:val="bullet"/>
      <w:lvlText w:val="–"/>
      <w:lvlJc w:val="left"/>
      <w:pPr>
        <w:ind w:left="2150" w:hanging="425"/>
      </w:pPr>
      <w:rPr>
        <w:rFonts w:ascii="Arial" w:hAnsi="Arial" w:cs="Arial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268" w:hanging="425"/>
      </w:pPr>
    </w:lvl>
    <w:lvl w:ilvl="6">
      <w:numFmt w:val="bullet"/>
      <w:lvlText w:val="•"/>
      <w:lvlJc w:val="left"/>
      <w:pPr>
        <w:ind w:left="5322" w:hanging="425"/>
      </w:pPr>
    </w:lvl>
    <w:lvl w:ilvl="7">
      <w:numFmt w:val="bullet"/>
      <w:lvlText w:val="•"/>
      <w:lvlJc w:val="left"/>
      <w:pPr>
        <w:ind w:left="6377" w:hanging="425"/>
      </w:pPr>
    </w:lvl>
    <w:lvl w:ilvl="8">
      <w:numFmt w:val="bullet"/>
      <w:lvlText w:val="•"/>
      <w:lvlJc w:val="left"/>
      <w:pPr>
        <w:ind w:left="7431" w:hanging="425"/>
      </w:pPr>
    </w:lvl>
  </w:abstractNum>
  <w:abstractNum w:abstractNumId="1">
    <w:nsid w:val="0000046B"/>
    <w:multiLevelType w:val="multilevel"/>
    <w:tmpl w:val="FFFFFFFF"/>
    <w:lvl w:ilvl="0">
      <w:start w:val="1"/>
      <w:numFmt w:val="decimal"/>
      <w:lvlText w:val="%1."/>
      <w:lvlJc w:val="left"/>
      <w:pPr>
        <w:ind w:left="1725" w:hanging="427"/>
      </w:pPr>
      <w:rPr>
        <w:rFonts w:ascii="Arial" w:hAnsi="Arial" w:cs="Arial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502" w:hanging="427"/>
      </w:pPr>
    </w:lvl>
    <w:lvl w:ilvl="2">
      <w:numFmt w:val="bullet"/>
      <w:lvlText w:val="•"/>
      <w:lvlJc w:val="left"/>
      <w:pPr>
        <w:ind w:left="3284" w:hanging="427"/>
      </w:pPr>
    </w:lvl>
    <w:lvl w:ilvl="3">
      <w:numFmt w:val="bullet"/>
      <w:lvlText w:val="•"/>
      <w:lvlJc w:val="left"/>
      <w:pPr>
        <w:ind w:left="4066" w:hanging="427"/>
      </w:pPr>
    </w:lvl>
    <w:lvl w:ilvl="4">
      <w:numFmt w:val="bullet"/>
      <w:lvlText w:val="•"/>
      <w:lvlJc w:val="left"/>
      <w:pPr>
        <w:ind w:left="4848" w:hanging="427"/>
      </w:pPr>
    </w:lvl>
    <w:lvl w:ilvl="5">
      <w:numFmt w:val="bullet"/>
      <w:lvlText w:val="•"/>
      <w:lvlJc w:val="left"/>
      <w:pPr>
        <w:ind w:left="5630" w:hanging="427"/>
      </w:pPr>
    </w:lvl>
    <w:lvl w:ilvl="6">
      <w:numFmt w:val="bullet"/>
      <w:lvlText w:val="•"/>
      <w:lvlJc w:val="left"/>
      <w:pPr>
        <w:ind w:left="6412" w:hanging="427"/>
      </w:pPr>
    </w:lvl>
    <w:lvl w:ilvl="7">
      <w:numFmt w:val="bullet"/>
      <w:lvlText w:val="•"/>
      <w:lvlJc w:val="left"/>
      <w:pPr>
        <w:ind w:left="7194" w:hanging="427"/>
      </w:pPr>
    </w:lvl>
    <w:lvl w:ilvl="8">
      <w:numFmt w:val="bullet"/>
      <w:lvlText w:val="•"/>
      <w:lvlJc w:val="left"/>
      <w:pPr>
        <w:ind w:left="7976" w:hanging="427"/>
      </w:pPr>
    </w:lvl>
  </w:abstractNum>
  <w:abstractNum w:abstractNumId="2">
    <w:nsid w:val="058204A2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31305AA"/>
    <w:multiLevelType w:val="hybridMultilevel"/>
    <w:tmpl w:val="18C83AB2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3305DB8"/>
    <w:multiLevelType w:val="hybridMultilevel"/>
    <w:tmpl w:val="5BF67A9E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6C358F3"/>
    <w:multiLevelType w:val="hybridMultilevel"/>
    <w:tmpl w:val="9262579A"/>
    <w:lvl w:ilvl="0" w:tplc="2990E21A">
      <w:start w:val="1"/>
      <w:numFmt w:val="bullet"/>
      <w:lvlText w:val="-"/>
      <w:lvlJc w:val="left"/>
      <w:pPr>
        <w:ind w:left="420" w:hanging="420"/>
      </w:pPr>
      <w:rPr>
        <w:rFonts w:ascii="微软雅黑" w:eastAsia="微软雅黑" w:hAnsi="微软雅黑" w:hint="eastAsia"/>
      </w:rPr>
    </w:lvl>
    <w:lvl w:ilvl="1" w:tplc="2990E21A">
      <w:start w:val="1"/>
      <w:numFmt w:val="bullet"/>
      <w:lvlText w:val="-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9A965EB"/>
    <w:multiLevelType w:val="hybridMultilevel"/>
    <w:tmpl w:val="6BAE8740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0CB088F"/>
    <w:multiLevelType w:val="hybridMultilevel"/>
    <w:tmpl w:val="F1AE68CA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73B1C16"/>
    <w:multiLevelType w:val="hybridMultilevel"/>
    <w:tmpl w:val="836EADD0"/>
    <w:lvl w:ilvl="0" w:tplc="FFFFFFFF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2E2802DE">
      <w:numFmt w:val="bullet"/>
      <w:lvlText w:val="•"/>
      <w:lvlJc w:val="left"/>
      <w:pPr>
        <w:ind w:left="840" w:hanging="420"/>
      </w:pPr>
      <w:rPr>
        <w:rFonts w:ascii="Arial" w:eastAsia="宋体" w:hAnsi="Arial" w:cs="Arial" w:hint="default"/>
        <w:color w:val="000000"/>
        <w:sz w:val="18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F154239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0">
    <w:nsid w:val="45A74FD5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1">
    <w:nsid w:val="5D08419D"/>
    <w:multiLevelType w:val="multilevel"/>
    <w:tmpl w:val="5D08419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4AC3F5D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3">
    <w:nsid w:val="776F2913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11"/>
  </w:num>
  <w:num w:numId="2">
    <w:abstractNumId w:val="6"/>
  </w:num>
  <w:num w:numId="3">
    <w:abstractNumId w:val="8"/>
  </w:num>
  <w:num w:numId="4">
    <w:abstractNumId w:val="5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4"/>
  </w:num>
  <w:num w:numId="10">
    <w:abstractNumId w:val="9"/>
  </w:num>
  <w:num w:numId="11">
    <w:abstractNumId w:val="2"/>
  </w:num>
  <w:num w:numId="12">
    <w:abstractNumId w:val="10"/>
  </w:num>
  <w:num w:numId="13">
    <w:abstractNumId w:val="13"/>
  </w:num>
  <w:num w:numId="1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proofState w:spelling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764EAC"/>
    <w:rsid w:val="0001129B"/>
    <w:rsid w:val="00013389"/>
    <w:rsid w:val="000135FB"/>
    <w:rsid w:val="000207EB"/>
    <w:rsid w:val="00030991"/>
    <w:rsid w:val="00030D5E"/>
    <w:rsid w:val="0003190A"/>
    <w:rsid w:val="000323C5"/>
    <w:rsid w:val="00033C0F"/>
    <w:rsid w:val="0003482A"/>
    <w:rsid w:val="00036CE1"/>
    <w:rsid w:val="0004177C"/>
    <w:rsid w:val="000513B0"/>
    <w:rsid w:val="00052ADE"/>
    <w:rsid w:val="0005392E"/>
    <w:rsid w:val="0005646B"/>
    <w:rsid w:val="00057C4E"/>
    <w:rsid w:val="0006116E"/>
    <w:rsid w:val="00063CC2"/>
    <w:rsid w:val="00070A93"/>
    <w:rsid w:val="00097987"/>
    <w:rsid w:val="000A454C"/>
    <w:rsid w:val="000A54E8"/>
    <w:rsid w:val="000A5B60"/>
    <w:rsid w:val="000B2EA7"/>
    <w:rsid w:val="000B5136"/>
    <w:rsid w:val="000C5FCA"/>
    <w:rsid w:val="000D12E2"/>
    <w:rsid w:val="000D3851"/>
    <w:rsid w:val="000D52E9"/>
    <w:rsid w:val="000F06BE"/>
    <w:rsid w:val="000F1BC4"/>
    <w:rsid w:val="000F69B7"/>
    <w:rsid w:val="0010200A"/>
    <w:rsid w:val="0010362A"/>
    <w:rsid w:val="0010491E"/>
    <w:rsid w:val="00107ECA"/>
    <w:rsid w:val="00110F1A"/>
    <w:rsid w:val="00110F1E"/>
    <w:rsid w:val="00112A97"/>
    <w:rsid w:val="0011754D"/>
    <w:rsid w:val="00117624"/>
    <w:rsid w:val="00135B1B"/>
    <w:rsid w:val="00137833"/>
    <w:rsid w:val="00137F26"/>
    <w:rsid w:val="0014716B"/>
    <w:rsid w:val="00150AC2"/>
    <w:rsid w:val="001552F2"/>
    <w:rsid w:val="00157294"/>
    <w:rsid w:val="00162E74"/>
    <w:rsid w:val="001662D2"/>
    <w:rsid w:val="001719FF"/>
    <w:rsid w:val="00172363"/>
    <w:rsid w:val="00184F82"/>
    <w:rsid w:val="001906DD"/>
    <w:rsid w:val="001A0B30"/>
    <w:rsid w:val="001B1D0D"/>
    <w:rsid w:val="001C0CDF"/>
    <w:rsid w:val="001C31E5"/>
    <w:rsid w:val="001D1CB9"/>
    <w:rsid w:val="001D371D"/>
    <w:rsid w:val="001D3CB6"/>
    <w:rsid w:val="001E00CD"/>
    <w:rsid w:val="001E1C4D"/>
    <w:rsid w:val="001E6641"/>
    <w:rsid w:val="001E6B62"/>
    <w:rsid w:val="001E6F3E"/>
    <w:rsid w:val="001F30BA"/>
    <w:rsid w:val="001F5861"/>
    <w:rsid w:val="002035D8"/>
    <w:rsid w:val="00203A70"/>
    <w:rsid w:val="00205605"/>
    <w:rsid w:val="00216335"/>
    <w:rsid w:val="00227D8A"/>
    <w:rsid w:val="00232EAF"/>
    <w:rsid w:val="00240A54"/>
    <w:rsid w:val="00240BC8"/>
    <w:rsid w:val="00242D9A"/>
    <w:rsid w:val="00252DBF"/>
    <w:rsid w:val="00256CA2"/>
    <w:rsid w:val="00263A67"/>
    <w:rsid w:val="002640E7"/>
    <w:rsid w:val="0026418A"/>
    <w:rsid w:val="00275E4C"/>
    <w:rsid w:val="00281401"/>
    <w:rsid w:val="00282005"/>
    <w:rsid w:val="00284224"/>
    <w:rsid w:val="00284658"/>
    <w:rsid w:val="002857C0"/>
    <w:rsid w:val="00287802"/>
    <w:rsid w:val="0029160F"/>
    <w:rsid w:val="00292690"/>
    <w:rsid w:val="00297EDB"/>
    <w:rsid w:val="002A0316"/>
    <w:rsid w:val="002A1865"/>
    <w:rsid w:val="002A712C"/>
    <w:rsid w:val="002A7494"/>
    <w:rsid w:val="002B07A4"/>
    <w:rsid w:val="002C06A5"/>
    <w:rsid w:val="002C0D5E"/>
    <w:rsid w:val="002C0EC1"/>
    <w:rsid w:val="002C1149"/>
    <w:rsid w:val="002E1F36"/>
    <w:rsid w:val="002F0E75"/>
    <w:rsid w:val="002F2E37"/>
    <w:rsid w:val="002F3185"/>
    <w:rsid w:val="002F56CD"/>
    <w:rsid w:val="002F5A08"/>
    <w:rsid w:val="0030586C"/>
    <w:rsid w:val="00307E7F"/>
    <w:rsid w:val="00317BE0"/>
    <w:rsid w:val="003271C6"/>
    <w:rsid w:val="0033368F"/>
    <w:rsid w:val="0034216E"/>
    <w:rsid w:val="00342E6A"/>
    <w:rsid w:val="003578AE"/>
    <w:rsid w:val="00373A87"/>
    <w:rsid w:val="003909A1"/>
    <w:rsid w:val="00393A21"/>
    <w:rsid w:val="00393A93"/>
    <w:rsid w:val="00394EA3"/>
    <w:rsid w:val="003A3D62"/>
    <w:rsid w:val="003B2B0B"/>
    <w:rsid w:val="003B3AAE"/>
    <w:rsid w:val="003B7E9A"/>
    <w:rsid w:val="003C3B01"/>
    <w:rsid w:val="003C7B7D"/>
    <w:rsid w:val="003D335B"/>
    <w:rsid w:val="003E66B1"/>
    <w:rsid w:val="003F327A"/>
    <w:rsid w:val="003F3D94"/>
    <w:rsid w:val="003F6FCA"/>
    <w:rsid w:val="00406C45"/>
    <w:rsid w:val="004216D1"/>
    <w:rsid w:val="00421904"/>
    <w:rsid w:val="00422E0E"/>
    <w:rsid w:val="00425998"/>
    <w:rsid w:val="004267D5"/>
    <w:rsid w:val="00430FBF"/>
    <w:rsid w:val="00437626"/>
    <w:rsid w:val="00450035"/>
    <w:rsid w:val="00457203"/>
    <w:rsid w:val="0046554A"/>
    <w:rsid w:val="00473B7C"/>
    <w:rsid w:val="00482EE6"/>
    <w:rsid w:val="004860CB"/>
    <w:rsid w:val="004879AD"/>
    <w:rsid w:val="00493139"/>
    <w:rsid w:val="00494DEC"/>
    <w:rsid w:val="004961CF"/>
    <w:rsid w:val="004A05E5"/>
    <w:rsid w:val="004B0466"/>
    <w:rsid w:val="004D12BE"/>
    <w:rsid w:val="004D2C53"/>
    <w:rsid w:val="004E02F5"/>
    <w:rsid w:val="004E1F06"/>
    <w:rsid w:val="004E22B6"/>
    <w:rsid w:val="004F07D5"/>
    <w:rsid w:val="004F19E5"/>
    <w:rsid w:val="004F63C7"/>
    <w:rsid w:val="004F68F8"/>
    <w:rsid w:val="004F7AAB"/>
    <w:rsid w:val="00500857"/>
    <w:rsid w:val="005024AE"/>
    <w:rsid w:val="0050425E"/>
    <w:rsid w:val="00511CE0"/>
    <w:rsid w:val="00511D68"/>
    <w:rsid w:val="005137E2"/>
    <w:rsid w:val="005158E5"/>
    <w:rsid w:val="00517663"/>
    <w:rsid w:val="005258BB"/>
    <w:rsid w:val="0055502A"/>
    <w:rsid w:val="00557BDE"/>
    <w:rsid w:val="00565437"/>
    <w:rsid w:val="0057226C"/>
    <w:rsid w:val="005727B5"/>
    <w:rsid w:val="00577FB5"/>
    <w:rsid w:val="005807A3"/>
    <w:rsid w:val="00587E6A"/>
    <w:rsid w:val="005916BB"/>
    <w:rsid w:val="00593347"/>
    <w:rsid w:val="00593E7C"/>
    <w:rsid w:val="005A73A0"/>
    <w:rsid w:val="005B35B2"/>
    <w:rsid w:val="005B58F9"/>
    <w:rsid w:val="005C33A3"/>
    <w:rsid w:val="005C342E"/>
    <w:rsid w:val="005C3962"/>
    <w:rsid w:val="005C4789"/>
    <w:rsid w:val="005C7578"/>
    <w:rsid w:val="005D02A0"/>
    <w:rsid w:val="005D3023"/>
    <w:rsid w:val="005D6A44"/>
    <w:rsid w:val="005E3E77"/>
    <w:rsid w:val="005E6605"/>
    <w:rsid w:val="005F01C0"/>
    <w:rsid w:val="005F1EEC"/>
    <w:rsid w:val="005F2CDD"/>
    <w:rsid w:val="005F36FD"/>
    <w:rsid w:val="005F4482"/>
    <w:rsid w:val="00600D52"/>
    <w:rsid w:val="0061480D"/>
    <w:rsid w:val="006221D5"/>
    <w:rsid w:val="00632AD1"/>
    <w:rsid w:val="006572E2"/>
    <w:rsid w:val="00664802"/>
    <w:rsid w:val="006653D0"/>
    <w:rsid w:val="00667084"/>
    <w:rsid w:val="00667A74"/>
    <w:rsid w:val="00671BE6"/>
    <w:rsid w:val="0067245E"/>
    <w:rsid w:val="00673923"/>
    <w:rsid w:val="006847C6"/>
    <w:rsid w:val="006875D5"/>
    <w:rsid w:val="00692833"/>
    <w:rsid w:val="00693057"/>
    <w:rsid w:val="0069538C"/>
    <w:rsid w:val="00697DE4"/>
    <w:rsid w:val="006B0C34"/>
    <w:rsid w:val="006B6BF8"/>
    <w:rsid w:val="006C7B78"/>
    <w:rsid w:val="006D578F"/>
    <w:rsid w:val="006E4D91"/>
    <w:rsid w:val="006E6092"/>
    <w:rsid w:val="006F1A85"/>
    <w:rsid w:val="006F20C7"/>
    <w:rsid w:val="006F2574"/>
    <w:rsid w:val="006F3D39"/>
    <w:rsid w:val="006F65BE"/>
    <w:rsid w:val="00700275"/>
    <w:rsid w:val="0070033E"/>
    <w:rsid w:val="00703799"/>
    <w:rsid w:val="007049A4"/>
    <w:rsid w:val="007105BC"/>
    <w:rsid w:val="00713948"/>
    <w:rsid w:val="00721B69"/>
    <w:rsid w:val="00727894"/>
    <w:rsid w:val="007309CD"/>
    <w:rsid w:val="00730BEC"/>
    <w:rsid w:val="00733436"/>
    <w:rsid w:val="00736302"/>
    <w:rsid w:val="00737917"/>
    <w:rsid w:val="00741AD2"/>
    <w:rsid w:val="00741E40"/>
    <w:rsid w:val="0074350F"/>
    <w:rsid w:val="007472EB"/>
    <w:rsid w:val="0075081D"/>
    <w:rsid w:val="00751A05"/>
    <w:rsid w:val="00751BE4"/>
    <w:rsid w:val="00752A33"/>
    <w:rsid w:val="00757EF5"/>
    <w:rsid w:val="007628A6"/>
    <w:rsid w:val="00764EAC"/>
    <w:rsid w:val="007668E5"/>
    <w:rsid w:val="007674EC"/>
    <w:rsid w:val="0076781E"/>
    <w:rsid w:val="00772247"/>
    <w:rsid w:val="00772EAC"/>
    <w:rsid w:val="00776542"/>
    <w:rsid w:val="00776AEA"/>
    <w:rsid w:val="00777964"/>
    <w:rsid w:val="00794BC4"/>
    <w:rsid w:val="007A1BDA"/>
    <w:rsid w:val="007A2D0B"/>
    <w:rsid w:val="007B1E68"/>
    <w:rsid w:val="007C0A2D"/>
    <w:rsid w:val="007D3598"/>
    <w:rsid w:val="007F3BDD"/>
    <w:rsid w:val="007F5140"/>
    <w:rsid w:val="008015ED"/>
    <w:rsid w:val="008018CC"/>
    <w:rsid w:val="0080569B"/>
    <w:rsid w:val="0081505E"/>
    <w:rsid w:val="00817F2F"/>
    <w:rsid w:val="00822509"/>
    <w:rsid w:val="00822D78"/>
    <w:rsid w:val="00831C47"/>
    <w:rsid w:val="00832FB9"/>
    <w:rsid w:val="008333D3"/>
    <w:rsid w:val="008348C1"/>
    <w:rsid w:val="00836A43"/>
    <w:rsid w:val="008416D2"/>
    <w:rsid w:val="008448C8"/>
    <w:rsid w:val="008451DA"/>
    <w:rsid w:val="00845D34"/>
    <w:rsid w:val="008505B3"/>
    <w:rsid w:val="00850CAD"/>
    <w:rsid w:val="008516CC"/>
    <w:rsid w:val="00852699"/>
    <w:rsid w:val="00857BE0"/>
    <w:rsid w:val="00866502"/>
    <w:rsid w:val="0087719E"/>
    <w:rsid w:val="00877929"/>
    <w:rsid w:val="00881EC1"/>
    <w:rsid w:val="0088295E"/>
    <w:rsid w:val="008870BD"/>
    <w:rsid w:val="008958F2"/>
    <w:rsid w:val="008971EF"/>
    <w:rsid w:val="008B2F2E"/>
    <w:rsid w:val="008B421E"/>
    <w:rsid w:val="008B7080"/>
    <w:rsid w:val="008B732C"/>
    <w:rsid w:val="008C4D71"/>
    <w:rsid w:val="008C601C"/>
    <w:rsid w:val="008E338D"/>
    <w:rsid w:val="008E41D0"/>
    <w:rsid w:val="008E7362"/>
    <w:rsid w:val="008F292B"/>
    <w:rsid w:val="008F57BB"/>
    <w:rsid w:val="00902508"/>
    <w:rsid w:val="0090513D"/>
    <w:rsid w:val="00906DC8"/>
    <w:rsid w:val="009071B3"/>
    <w:rsid w:val="009115CF"/>
    <w:rsid w:val="00913E6D"/>
    <w:rsid w:val="009148FB"/>
    <w:rsid w:val="00926537"/>
    <w:rsid w:val="00935AD6"/>
    <w:rsid w:val="009365C3"/>
    <w:rsid w:val="00936AFF"/>
    <w:rsid w:val="00936D76"/>
    <w:rsid w:val="009408A1"/>
    <w:rsid w:val="00945340"/>
    <w:rsid w:val="009526E7"/>
    <w:rsid w:val="0095496D"/>
    <w:rsid w:val="00957C46"/>
    <w:rsid w:val="00965352"/>
    <w:rsid w:val="00972F9A"/>
    <w:rsid w:val="00973B66"/>
    <w:rsid w:val="009827EC"/>
    <w:rsid w:val="00983C26"/>
    <w:rsid w:val="00984652"/>
    <w:rsid w:val="0098707B"/>
    <w:rsid w:val="009904F0"/>
    <w:rsid w:val="0099432A"/>
    <w:rsid w:val="009A319B"/>
    <w:rsid w:val="009A4BE3"/>
    <w:rsid w:val="009A6E45"/>
    <w:rsid w:val="009B25E3"/>
    <w:rsid w:val="009B60C7"/>
    <w:rsid w:val="009C2F78"/>
    <w:rsid w:val="009C3BD4"/>
    <w:rsid w:val="009C5DAF"/>
    <w:rsid w:val="009C6862"/>
    <w:rsid w:val="009D0174"/>
    <w:rsid w:val="009D3498"/>
    <w:rsid w:val="009E6D5F"/>
    <w:rsid w:val="009E758B"/>
    <w:rsid w:val="009F0E32"/>
    <w:rsid w:val="009F1536"/>
    <w:rsid w:val="00A13D40"/>
    <w:rsid w:val="00A13EC3"/>
    <w:rsid w:val="00A208DD"/>
    <w:rsid w:val="00A267F8"/>
    <w:rsid w:val="00A3622C"/>
    <w:rsid w:val="00A36D0C"/>
    <w:rsid w:val="00A3714B"/>
    <w:rsid w:val="00A41E1A"/>
    <w:rsid w:val="00A44B80"/>
    <w:rsid w:val="00A56F85"/>
    <w:rsid w:val="00A71052"/>
    <w:rsid w:val="00A75D31"/>
    <w:rsid w:val="00A7672D"/>
    <w:rsid w:val="00A76F76"/>
    <w:rsid w:val="00A77230"/>
    <w:rsid w:val="00A84E79"/>
    <w:rsid w:val="00A9097A"/>
    <w:rsid w:val="00A932B8"/>
    <w:rsid w:val="00A9377D"/>
    <w:rsid w:val="00A95B09"/>
    <w:rsid w:val="00A97145"/>
    <w:rsid w:val="00AA021F"/>
    <w:rsid w:val="00AB2EAC"/>
    <w:rsid w:val="00AB62B2"/>
    <w:rsid w:val="00AC0A2B"/>
    <w:rsid w:val="00AE356D"/>
    <w:rsid w:val="00AE6D99"/>
    <w:rsid w:val="00AE741E"/>
    <w:rsid w:val="00AF0A4C"/>
    <w:rsid w:val="00AF5B1E"/>
    <w:rsid w:val="00B007D2"/>
    <w:rsid w:val="00B022E0"/>
    <w:rsid w:val="00B12692"/>
    <w:rsid w:val="00B135F6"/>
    <w:rsid w:val="00B147D4"/>
    <w:rsid w:val="00B21023"/>
    <w:rsid w:val="00B261C3"/>
    <w:rsid w:val="00B2653B"/>
    <w:rsid w:val="00B31510"/>
    <w:rsid w:val="00B319FF"/>
    <w:rsid w:val="00B33AE4"/>
    <w:rsid w:val="00B403F9"/>
    <w:rsid w:val="00B419DC"/>
    <w:rsid w:val="00B4606D"/>
    <w:rsid w:val="00B4711D"/>
    <w:rsid w:val="00B53F7A"/>
    <w:rsid w:val="00B550EE"/>
    <w:rsid w:val="00B56F5A"/>
    <w:rsid w:val="00B60F83"/>
    <w:rsid w:val="00B64DF6"/>
    <w:rsid w:val="00B70485"/>
    <w:rsid w:val="00B71CB5"/>
    <w:rsid w:val="00B71F5F"/>
    <w:rsid w:val="00B8122D"/>
    <w:rsid w:val="00B82647"/>
    <w:rsid w:val="00B82ED9"/>
    <w:rsid w:val="00B85E9B"/>
    <w:rsid w:val="00B86620"/>
    <w:rsid w:val="00B96BA1"/>
    <w:rsid w:val="00BA1FEA"/>
    <w:rsid w:val="00BA6D05"/>
    <w:rsid w:val="00BA7574"/>
    <w:rsid w:val="00BB2072"/>
    <w:rsid w:val="00BB3E48"/>
    <w:rsid w:val="00BC1937"/>
    <w:rsid w:val="00BC6216"/>
    <w:rsid w:val="00BD0514"/>
    <w:rsid w:val="00BD06EC"/>
    <w:rsid w:val="00BD0AA7"/>
    <w:rsid w:val="00BD0BB9"/>
    <w:rsid w:val="00BD4446"/>
    <w:rsid w:val="00BD48FD"/>
    <w:rsid w:val="00BD4F59"/>
    <w:rsid w:val="00BF1E8B"/>
    <w:rsid w:val="00BF25E6"/>
    <w:rsid w:val="00BF3067"/>
    <w:rsid w:val="00BF4967"/>
    <w:rsid w:val="00C0105C"/>
    <w:rsid w:val="00C029D1"/>
    <w:rsid w:val="00C065E7"/>
    <w:rsid w:val="00C07735"/>
    <w:rsid w:val="00C11837"/>
    <w:rsid w:val="00C118A7"/>
    <w:rsid w:val="00C17A35"/>
    <w:rsid w:val="00C22D46"/>
    <w:rsid w:val="00C26610"/>
    <w:rsid w:val="00C30C3B"/>
    <w:rsid w:val="00C3186E"/>
    <w:rsid w:val="00C32AD5"/>
    <w:rsid w:val="00C359DF"/>
    <w:rsid w:val="00C504B0"/>
    <w:rsid w:val="00C5137D"/>
    <w:rsid w:val="00C52544"/>
    <w:rsid w:val="00C6206A"/>
    <w:rsid w:val="00C63BAE"/>
    <w:rsid w:val="00C66DA4"/>
    <w:rsid w:val="00C76366"/>
    <w:rsid w:val="00CA3A69"/>
    <w:rsid w:val="00CB08CE"/>
    <w:rsid w:val="00CB2352"/>
    <w:rsid w:val="00CC2FB7"/>
    <w:rsid w:val="00CC3CD7"/>
    <w:rsid w:val="00CC3D89"/>
    <w:rsid w:val="00CC43B4"/>
    <w:rsid w:val="00CC4A13"/>
    <w:rsid w:val="00CC5698"/>
    <w:rsid w:val="00CD3957"/>
    <w:rsid w:val="00CD4D3B"/>
    <w:rsid w:val="00CE1813"/>
    <w:rsid w:val="00CF4DCB"/>
    <w:rsid w:val="00CF52E0"/>
    <w:rsid w:val="00D00BE2"/>
    <w:rsid w:val="00D02DB7"/>
    <w:rsid w:val="00D10514"/>
    <w:rsid w:val="00D15EEF"/>
    <w:rsid w:val="00D171C2"/>
    <w:rsid w:val="00D31A31"/>
    <w:rsid w:val="00D31CED"/>
    <w:rsid w:val="00D41782"/>
    <w:rsid w:val="00D437E9"/>
    <w:rsid w:val="00D44737"/>
    <w:rsid w:val="00D45CDF"/>
    <w:rsid w:val="00D54D75"/>
    <w:rsid w:val="00D623CF"/>
    <w:rsid w:val="00D7132A"/>
    <w:rsid w:val="00D73DBC"/>
    <w:rsid w:val="00D7435F"/>
    <w:rsid w:val="00D763F9"/>
    <w:rsid w:val="00D77E59"/>
    <w:rsid w:val="00D804C5"/>
    <w:rsid w:val="00D81216"/>
    <w:rsid w:val="00D8131E"/>
    <w:rsid w:val="00D823E4"/>
    <w:rsid w:val="00D85DB4"/>
    <w:rsid w:val="00D86241"/>
    <w:rsid w:val="00D917CB"/>
    <w:rsid w:val="00D92F9F"/>
    <w:rsid w:val="00D94D6E"/>
    <w:rsid w:val="00D9523E"/>
    <w:rsid w:val="00D95A5E"/>
    <w:rsid w:val="00D96B87"/>
    <w:rsid w:val="00DA5897"/>
    <w:rsid w:val="00DA64D8"/>
    <w:rsid w:val="00DB43A5"/>
    <w:rsid w:val="00DC5F9C"/>
    <w:rsid w:val="00DD0BA4"/>
    <w:rsid w:val="00DD2E97"/>
    <w:rsid w:val="00DD317A"/>
    <w:rsid w:val="00DD41CB"/>
    <w:rsid w:val="00DD60F0"/>
    <w:rsid w:val="00DD6826"/>
    <w:rsid w:val="00DE0527"/>
    <w:rsid w:val="00DE4DAB"/>
    <w:rsid w:val="00DE7F38"/>
    <w:rsid w:val="00DF0DED"/>
    <w:rsid w:val="00DF7C08"/>
    <w:rsid w:val="00E0406C"/>
    <w:rsid w:val="00E04E6C"/>
    <w:rsid w:val="00E0504F"/>
    <w:rsid w:val="00E060AE"/>
    <w:rsid w:val="00E077BF"/>
    <w:rsid w:val="00E14918"/>
    <w:rsid w:val="00E2654C"/>
    <w:rsid w:val="00E30467"/>
    <w:rsid w:val="00E30CCD"/>
    <w:rsid w:val="00E44EE4"/>
    <w:rsid w:val="00E46A35"/>
    <w:rsid w:val="00E471AF"/>
    <w:rsid w:val="00E518F0"/>
    <w:rsid w:val="00E528E9"/>
    <w:rsid w:val="00E65813"/>
    <w:rsid w:val="00E703D9"/>
    <w:rsid w:val="00E70985"/>
    <w:rsid w:val="00E73CB6"/>
    <w:rsid w:val="00E7749F"/>
    <w:rsid w:val="00E842AA"/>
    <w:rsid w:val="00E92B76"/>
    <w:rsid w:val="00EA0BB0"/>
    <w:rsid w:val="00EA3776"/>
    <w:rsid w:val="00EB09B8"/>
    <w:rsid w:val="00EB2F38"/>
    <w:rsid w:val="00EB2FF4"/>
    <w:rsid w:val="00EB54D6"/>
    <w:rsid w:val="00EC1DE5"/>
    <w:rsid w:val="00ED3218"/>
    <w:rsid w:val="00ED4EDB"/>
    <w:rsid w:val="00EE0096"/>
    <w:rsid w:val="00EE5427"/>
    <w:rsid w:val="00EE6422"/>
    <w:rsid w:val="00EF1995"/>
    <w:rsid w:val="00EF6991"/>
    <w:rsid w:val="00F02628"/>
    <w:rsid w:val="00F1124B"/>
    <w:rsid w:val="00F12666"/>
    <w:rsid w:val="00F27389"/>
    <w:rsid w:val="00F30B83"/>
    <w:rsid w:val="00F31359"/>
    <w:rsid w:val="00F3164D"/>
    <w:rsid w:val="00F35ED6"/>
    <w:rsid w:val="00F42ED1"/>
    <w:rsid w:val="00F50B11"/>
    <w:rsid w:val="00F55C11"/>
    <w:rsid w:val="00F5750B"/>
    <w:rsid w:val="00F575C8"/>
    <w:rsid w:val="00F634EB"/>
    <w:rsid w:val="00F70495"/>
    <w:rsid w:val="00F72CDC"/>
    <w:rsid w:val="00F77714"/>
    <w:rsid w:val="00F8755E"/>
    <w:rsid w:val="00F876AE"/>
    <w:rsid w:val="00F9474E"/>
    <w:rsid w:val="00FA08F2"/>
    <w:rsid w:val="00FB1859"/>
    <w:rsid w:val="00FB2C8C"/>
    <w:rsid w:val="00FC17C8"/>
    <w:rsid w:val="00FC3508"/>
    <w:rsid w:val="00FD0D17"/>
    <w:rsid w:val="00FD26D5"/>
    <w:rsid w:val="00FD536E"/>
    <w:rsid w:val="00FE3646"/>
    <w:rsid w:val="00FE4A85"/>
    <w:rsid w:val="00FE7A63"/>
    <w:rsid w:val="00FF0BAD"/>
    <w:rsid w:val="00FF2000"/>
    <w:rsid w:val="00FF3522"/>
    <w:rsid w:val="00FF7A77"/>
    <w:rsid w:val="00FF7F18"/>
    <w:rsid w:val="0751539B"/>
    <w:rsid w:val="083B00EA"/>
    <w:rsid w:val="16134DDF"/>
    <w:rsid w:val="19477588"/>
    <w:rsid w:val="1A871665"/>
    <w:rsid w:val="1E0C446E"/>
    <w:rsid w:val="25936DEA"/>
    <w:rsid w:val="3E827337"/>
    <w:rsid w:val="47EE070C"/>
    <w:rsid w:val="490C132A"/>
    <w:rsid w:val="622518F8"/>
    <w:rsid w:val="6C343333"/>
    <w:rsid w:val="7FE942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semiHidden="0" w:qFormat="1"/>
    <w:lsdException w:name="footer" w:semiHidden="0" w:qFormat="1"/>
    <w:lsdException w:name="caption" w:semiHidden="0" w:uiPriority="35" w:unhideWhenUsed="0" w:qFormat="1"/>
    <w:lsdException w:name="annotation reference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Normal Table" w:qFormat="1"/>
    <w:lsdException w:name="annotation subject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1937"/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1F30B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F30B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30BA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FF20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30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1F30BA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paragraph" w:styleId="a4">
    <w:name w:val="Document Map"/>
    <w:basedOn w:val="a"/>
    <w:link w:val="Char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0"/>
    <w:uiPriority w:val="99"/>
    <w:semiHidden/>
    <w:unhideWhenUsed/>
    <w:qFormat/>
    <w:rsid w:val="001F30BA"/>
    <w:rPr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rsid w:val="001F30BA"/>
    <w:pPr>
      <w:spacing w:after="100"/>
      <w:ind w:left="440"/>
    </w:pPr>
  </w:style>
  <w:style w:type="paragraph" w:styleId="a6">
    <w:name w:val="Balloon Text"/>
    <w:basedOn w:val="a"/>
    <w:link w:val="Char1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Char2"/>
    <w:uiPriority w:val="99"/>
    <w:unhideWhenUsed/>
    <w:qFormat/>
    <w:rsid w:val="001F30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rsid w:val="001F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1F30BA"/>
    <w:pPr>
      <w:spacing w:after="100"/>
    </w:pPr>
  </w:style>
  <w:style w:type="paragraph" w:styleId="20">
    <w:name w:val="toc 2"/>
    <w:basedOn w:val="a"/>
    <w:next w:val="a"/>
    <w:uiPriority w:val="39"/>
    <w:unhideWhenUsed/>
    <w:qFormat/>
    <w:rsid w:val="001F30BA"/>
    <w:pPr>
      <w:spacing w:after="100"/>
      <w:ind w:left="220"/>
    </w:pPr>
  </w:style>
  <w:style w:type="paragraph" w:styleId="a9">
    <w:name w:val="annotation subject"/>
    <w:basedOn w:val="a5"/>
    <w:next w:val="a5"/>
    <w:link w:val="Char4"/>
    <w:uiPriority w:val="99"/>
    <w:semiHidden/>
    <w:unhideWhenUsed/>
    <w:qFormat/>
    <w:rsid w:val="001F30BA"/>
    <w:rPr>
      <w:b/>
      <w:bCs/>
    </w:rPr>
  </w:style>
  <w:style w:type="table" w:styleId="aa">
    <w:name w:val="Table Grid"/>
    <w:basedOn w:val="a1"/>
    <w:uiPriority w:val="59"/>
    <w:qFormat/>
    <w:rsid w:val="001F30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uiPriority w:val="99"/>
    <w:semiHidden/>
    <w:unhideWhenUsed/>
    <w:qFormat/>
    <w:rsid w:val="001F30BA"/>
    <w:rPr>
      <w:color w:val="800080" w:themeColor="followedHyperlink"/>
      <w:u w:val="single"/>
    </w:rPr>
  </w:style>
  <w:style w:type="character" w:styleId="ac">
    <w:name w:val="Hyperlink"/>
    <w:basedOn w:val="a0"/>
    <w:uiPriority w:val="99"/>
    <w:unhideWhenUsed/>
    <w:qFormat/>
    <w:rsid w:val="001F30BA"/>
    <w:rPr>
      <w:color w:val="0000FF"/>
      <w:u w:val="single"/>
    </w:rPr>
  </w:style>
  <w:style w:type="character" w:styleId="ad">
    <w:name w:val="annotation reference"/>
    <w:basedOn w:val="a0"/>
    <w:uiPriority w:val="99"/>
    <w:semiHidden/>
    <w:unhideWhenUsed/>
    <w:qFormat/>
    <w:rsid w:val="001F30BA"/>
    <w:rPr>
      <w:sz w:val="16"/>
      <w:szCs w:val="16"/>
    </w:rPr>
  </w:style>
  <w:style w:type="paragraph" w:styleId="ae">
    <w:name w:val="List Paragraph"/>
    <w:basedOn w:val="a"/>
    <w:link w:val="Char5"/>
    <w:uiPriority w:val="1"/>
    <w:qFormat/>
    <w:rsid w:val="001F30BA"/>
    <w:pPr>
      <w:ind w:left="720"/>
    </w:pPr>
  </w:style>
  <w:style w:type="character" w:customStyle="1" w:styleId="m1">
    <w:name w:val="m1"/>
    <w:basedOn w:val="a0"/>
    <w:qFormat/>
    <w:rsid w:val="001F30BA"/>
    <w:rPr>
      <w:color w:val="0000FF"/>
    </w:rPr>
  </w:style>
  <w:style w:type="character" w:customStyle="1" w:styleId="t1">
    <w:name w:val="t1"/>
    <w:basedOn w:val="a0"/>
    <w:qFormat/>
    <w:rsid w:val="001F30BA"/>
    <w:rPr>
      <w:color w:val="990000"/>
    </w:rPr>
  </w:style>
  <w:style w:type="character" w:customStyle="1" w:styleId="1Char">
    <w:name w:val="标题 1 Char"/>
    <w:basedOn w:val="a0"/>
    <w:link w:val="1"/>
    <w:uiPriority w:val="9"/>
    <w:qFormat/>
    <w:rsid w:val="001F30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1F30BA"/>
    <w:pPr>
      <w:spacing w:line="276" w:lineRule="auto"/>
      <w:outlineLvl w:val="9"/>
    </w:pPr>
  </w:style>
  <w:style w:type="character" w:customStyle="1" w:styleId="Char1">
    <w:name w:val="批注框文本 Char"/>
    <w:basedOn w:val="a0"/>
    <w:link w:val="a6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11">
    <w:name w:val="书籍标题1"/>
    <w:basedOn w:val="a0"/>
    <w:uiPriority w:val="33"/>
    <w:qFormat/>
    <w:rsid w:val="001F30BA"/>
    <w:rPr>
      <w:b/>
      <w:bCs/>
      <w:smallCaps/>
      <w:spacing w:val="5"/>
    </w:rPr>
  </w:style>
  <w:style w:type="character" w:customStyle="1" w:styleId="Char">
    <w:name w:val="文档结构图 Char"/>
    <w:basedOn w:val="a0"/>
    <w:link w:val="a4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Char0">
    <w:name w:val="批注文字 Char"/>
    <w:basedOn w:val="a0"/>
    <w:link w:val="a5"/>
    <w:uiPriority w:val="99"/>
    <w:semiHidden/>
    <w:qFormat/>
    <w:rsid w:val="001F30BA"/>
    <w:rPr>
      <w:rFonts w:ascii="Calibri" w:hAnsi="Calibri" w:cs="Calibri"/>
      <w:sz w:val="20"/>
      <w:szCs w:val="20"/>
    </w:rPr>
  </w:style>
  <w:style w:type="character" w:customStyle="1" w:styleId="Char4">
    <w:name w:val="批注主题 Char"/>
    <w:basedOn w:val="Char0"/>
    <w:link w:val="a9"/>
    <w:uiPriority w:val="99"/>
    <w:semiHidden/>
    <w:qFormat/>
    <w:rsid w:val="001F30BA"/>
    <w:rPr>
      <w:rFonts w:ascii="Calibri" w:hAnsi="Calibri" w:cs="Calibri"/>
      <w:b/>
      <w:bCs/>
      <w:sz w:val="20"/>
      <w:szCs w:val="20"/>
    </w:rPr>
  </w:style>
  <w:style w:type="character" w:customStyle="1" w:styleId="Char3">
    <w:name w:val="页眉 Char"/>
    <w:basedOn w:val="a0"/>
    <w:link w:val="a8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5Char">
    <w:name w:val="标题 5 Char"/>
    <w:basedOn w:val="a0"/>
    <w:link w:val="5"/>
    <w:uiPriority w:val="9"/>
    <w:qFormat/>
    <w:rsid w:val="001F30BA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1F30B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5">
    <w:name w:val="列出段落 Char"/>
    <w:basedOn w:val="a0"/>
    <w:link w:val="ae"/>
    <w:uiPriority w:val="1"/>
    <w:qFormat/>
    <w:rsid w:val="001F30BA"/>
    <w:rPr>
      <w:rFonts w:ascii="Calibri" w:hAnsi="Calibri" w:cs="Calibri"/>
    </w:rPr>
  </w:style>
  <w:style w:type="paragraph" w:customStyle="1" w:styleId="TableParagraph">
    <w:name w:val="Table Paragraph"/>
    <w:basedOn w:val="a"/>
    <w:uiPriority w:val="1"/>
    <w:qFormat/>
    <w:rsid w:val="001F30BA"/>
    <w:pPr>
      <w:widowControl w:val="0"/>
      <w:autoSpaceDE w:val="0"/>
      <w:autoSpaceDN w:val="0"/>
      <w:jc w:val="center"/>
    </w:pPr>
    <w:rPr>
      <w:rFonts w:ascii="Arial" w:eastAsia="Arial" w:hAnsi="Arial" w:cs="Arial"/>
      <w:lang w:bidi="en-US"/>
    </w:rPr>
  </w:style>
  <w:style w:type="character" w:customStyle="1" w:styleId="M3">
    <w:name w:val="!M标题3 字符"/>
    <w:link w:val="M30"/>
    <w:locked/>
    <w:rsid w:val="00EB54D6"/>
    <w:rPr>
      <w:rFonts w:ascii="Arial" w:eastAsia="Times New Roman" w:hAnsi="Arial" w:cs="Arial"/>
      <w:b/>
      <w:bCs/>
      <w:sz w:val="24"/>
      <w:szCs w:val="24"/>
      <w:lang w:eastAsia="en-US" w:bidi="en-US"/>
    </w:rPr>
  </w:style>
  <w:style w:type="paragraph" w:customStyle="1" w:styleId="M30">
    <w:name w:val="!M标题3"/>
    <w:basedOn w:val="a"/>
    <w:link w:val="M3"/>
    <w:qFormat/>
    <w:rsid w:val="00EB54D6"/>
    <w:pPr>
      <w:widowControl w:val="0"/>
      <w:autoSpaceDE w:val="0"/>
      <w:autoSpaceDN w:val="0"/>
      <w:spacing w:before="213" w:after="120"/>
      <w:ind w:left="669" w:hanging="669"/>
      <w:outlineLvl w:val="2"/>
    </w:pPr>
    <w:rPr>
      <w:rFonts w:ascii="Arial" w:eastAsia="Times New Roman" w:hAnsi="Arial" w:cs="Arial"/>
      <w:b/>
      <w:bCs/>
      <w:sz w:val="24"/>
      <w:szCs w:val="24"/>
      <w:lang w:bidi="en-US"/>
    </w:rPr>
  </w:style>
  <w:style w:type="character" w:customStyle="1" w:styleId="fontstyle01">
    <w:name w:val="fontstyle01"/>
    <w:basedOn w:val="a0"/>
    <w:rsid w:val="003D335B"/>
    <w:rPr>
      <w:rFonts w:ascii="HelveticaLTStd-Bold" w:hAnsi="HelveticaLTStd-Bold" w:hint="default"/>
      <w:b/>
      <w:bCs/>
      <w:i w:val="0"/>
      <w:iCs w:val="0"/>
      <w:color w:val="000000"/>
      <w:sz w:val="34"/>
      <w:szCs w:val="34"/>
    </w:rPr>
  </w:style>
  <w:style w:type="character" w:customStyle="1" w:styleId="4Char">
    <w:name w:val="标题 4 Char"/>
    <w:basedOn w:val="a0"/>
    <w:link w:val="4"/>
    <w:uiPriority w:val="9"/>
    <w:rsid w:val="00FF2000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paragraph" w:customStyle="1" w:styleId="af">
    <w:name w:val="!!正文"/>
    <w:basedOn w:val="a"/>
    <w:qFormat/>
    <w:rsid w:val="001719FF"/>
    <w:pPr>
      <w:adjustRightInd w:val="0"/>
      <w:spacing w:afterLines="50" w:line="300" w:lineRule="auto"/>
      <w:jc w:val="both"/>
    </w:pPr>
    <w:rPr>
      <w:rFonts w:ascii="Times New Roman" w:eastAsia="Times New Roman" w:hAnsi="Times New Roman" w:cs="Arial"/>
      <w:sz w:val="24"/>
      <w:szCs w:val="20"/>
    </w:rPr>
  </w:style>
  <w:style w:type="paragraph" w:styleId="af0">
    <w:name w:val="Body Text"/>
    <w:basedOn w:val="a"/>
    <w:link w:val="Char6"/>
    <w:uiPriority w:val="1"/>
    <w:qFormat/>
    <w:rsid w:val="001719FF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  <w:lang w:eastAsia="zh-CN"/>
    </w:rPr>
  </w:style>
  <w:style w:type="character" w:customStyle="1" w:styleId="Char6">
    <w:name w:val="正文文本 Char"/>
    <w:basedOn w:val="a0"/>
    <w:link w:val="af0"/>
    <w:uiPriority w:val="1"/>
    <w:rsid w:val="001719FF"/>
    <w:rPr>
      <w:rFonts w:ascii="Arial" w:hAnsi="Arial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0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0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53AFC8F-168B-4080-B694-DCC06FB2E1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6</TotalTime>
  <Pages>3</Pages>
  <Words>492</Words>
  <Characters>2811</Characters>
  <Application>Microsoft Office Word</Application>
  <DocSecurity>0</DocSecurity>
  <Lines>23</Lines>
  <Paragraphs>6</Paragraphs>
  <ScaleCrop>false</ScaleCrop>
  <Company>Freescale</Company>
  <LinksUpToDate>false</LinksUpToDate>
  <CharactersWithSpaces>32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rry Meng</dc:creator>
  <cp:lastModifiedBy>Xueqing_Wang</cp:lastModifiedBy>
  <cp:revision>41</cp:revision>
  <dcterms:created xsi:type="dcterms:W3CDTF">2022-05-14T03:28:00Z</dcterms:created>
  <dcterms:modified xsi:type="dcterms:W3CDTF">2022-11-02T0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82832F98844A4670AE849E4C039888DB</vt:lpwstr>
  </property>
</Properties>
</file>